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17B4" w:rsidRDefault="009F17B4" w:rsidP="009F17B4">
      <w:pPr>
        <w:autoSpaceDE w:val="0"/>
        <w:autoSpaceDN w:val="0"/>
        <w:adjustRightInd w:val="0"/>
        <w:spacing w:after="0"/>
        <w:jc w:val="center"/>
        <w:rPr>
          <w:rFonts w:cs="Arial"/>
          <w:color w:val="000000"/>
        </w:rPr>
      </w:pPr>
      <w:r>
        <w:rPr>
          <w:rFonts w:cs="Arial"/>
          <w:color w:val="000000"/>
          <w:sz w:val="40"/>
          <w:szCs w:val="40"/>
        </w:rPr>
        <w:t>FHV</w:t>
      </w:r>
      <w:r>
        <w:rPr>
          <w:rFonts w:cs="Arial"/>
          <w:color w:val="000000"/>
          <w:sz w:val="40"/>
          <w:szCs w:val="40"/>
        </w:rPr>
        <w:br/>
      </w:r>
      <w:r w:rsidRPr="00A8424B">
        <w:rPr>
          <w:rFonts w:cs="Arial"/>
          <w:b/>
          <w:bCs/>
          <w:color w:val="000000"/>
        </w:rPr>
        <w:t>Fachhochschule Vorarlberg</w:t>
      </w:r>
      <w:r w:rsidRPr="00A8424B">
        <w:rPr>
          <w:rFonts w:cs="Arial"/>
          <w:color w:val="000000"/>
          <w:sz w:val="48"/>
          <w:szCs w:val="40"/>
        </w:rPr>
        <w:br/>
      </w:r>
      <w:r w:rsidRPr="00A8424B">
        <w:rPr>
          <w:rFonts w:cs="Arial"/>
          <w:color w:val="000000"/>
        </w:rPr>
        <w:t xml:space="preserve">Software </w:t>
      </w:r>
      <w:proofErr w:type="spellStart"/>
      <w:r w:rsidRPr="00A8424B">
        <w:rPr>
          <w:rFonts w:cs="Arial"/>
          <w:color w:val="000000"/>
        </w:rPr>
        <w:t>and</w:t>
      </w:r>
      <w:proofErr w:type="spellEnd"/>
      <w:r w:rsidRPr="00A8424B">
        <w:rPr>
          <w:rFonts w:cs="Arial"/>
          <w:color w:val="000000"/>
        </w:rPr>
        <w:t xml:space="preserve"> </w:t>
      </w:r>
      <w:proofErr w:type="spellStart"/>
      <w:r w:rsidRPr="00A8424B">
        <w:rPr>
          <w:rFonts w:cs="Arial"/>
          <w:color w:val="000000"/>
        </w:rPr>
        <w:t>Informationengineering</w:t>
      </w:r>
      <w:proofErr w:type="spellEnd"/>
    </w:p>
    <w:p w:rsidR="009F17B4" w:rsidRDefault="009F17B4" w:rsidP="009F17B4">
      <w:pPr>
        <w:autoSpaceDE w:val="0"/>
        <w:autoSpaceDN w:val="0"/>
        <w:adjustRightInd w:val="0"/>
        <w:spacing w:after="0"/>
        <w:jc w:val="center"/>
        <w:rPr>
          <w:rFonts w:cs="Arial"/>
          <w:color w:val="000000"/>
        </w:rPr>
      </w:pPr>
    </w:p>
    <w:p w:rsidR="009F17B4" w:rsidRDefault="009F17B4" w:rsidP="009F17B4">
      <w:pPr>
        <w:autoSpaceDE w:val="0"/>
        <w:autoSpaceDN w:val="0"/>
        <w:adjustRightInd w:val="0"/>
        <w:spacing w:after="0"/>
        <w:jc w:val="center"/>
        <w:rPr>
          <w:rFonts w:cs="Arial"/>
          <w:color w:val="000000"/>
          <w:sz w:val="40"/>
          <w:szCs w:val="40"/>
        </w:rPr>
      </w:pPr>
      <w:r>
        <w:rPr>
          <w:rFonts w:ascii="Frutiger-Roman" w:hAnsi="Frutiger-Roman" w:cs="Frutiger-Roman"/>
          <w:noProof/>
          <w:color w:val="000000"/>
          <w:sz w:val="40"/>
          <w:szCs w:val="40"/>
          <w:lang w:val="de-AT" w:eastAsia="de-AT" w:bidi="kn-IN"/>
        </w:rPr>
        <w:drawing>
          <wp:inline distT="0" distB="0" distL="0" distR="0" wp14:anchorId="230051E3" wp14:editId="5E52460F">
            <wp:extent cx="2733675" cy="1434465"/>
            <wp:effectExtent l="0" t="0" r="9525" b="0"/>
            <wp:docPr id="9"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HTL_Dornbirn.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733675" cy="1434465"/>
                    </a:xfrm>
                    <a:prstGeom prst="rect">
                      <a:avLst/>
                    </a:prstGeom>
                  </pic:spPr>
                </pic:pic>
              </a:graphicData>
            </a:graphic>
          </wp:inline>
        </w:drawing>
      </w:r>
    </w:p>
    <w:p w:rsidR="009F17B4" w:rsidRPr="009B2E67" w:rsidRDefault="009F17B4" w:rsidP="009F17B4">
      <w:pPr>
        <w:tabs>
          <w:tab w:val="left" w:pos="0"/>
        </w:tabs>
        <w:autoSpaceDE w:val="0"/>
        <w:autoSpaceDN w:val="0"/>
        <w:adjustRightInd w:val="0"/>
        <w:spacing w:after="0"/>
        <w:jc w:val="center"/>
        <w:rPr>
          <w:rFonts w:cs="Arial"/>
          <w:b/>
          <w:bCs/>
          <w:sz w:val="76"/>
          <w:szCs w:val="76"/>
        </w:rPr>
      </w:pPr>
      <w:r>
        <w:rPr>
          <w:rFonts w:cs="Arial"/>
          <w:b/>
          <w:bCs/>
          <w:sz w:val="76"/>
          <w:szCs w:val="76"/>
        </w:rPr>
        <w:t>Seminararbeit</w:t>
      </w:r>
    </w:p>
    <w:p w:rsidR="009F17B4" w:rsidRDefault="009F17B4" w:rsidP="009F17B4">
      <w:pPr>
        <w:autoSpaceDE w:val="0"/>
        <w:autoSpaceDN w:val="0"/>
        <w:adjustRightInd w:val="0"/>
        <w:spacing w:after="0"/>
        <w:jc w:val="center"/>
        <w:rPr>
          <w:rFonts w:cs="Arial"/>
          <w:sz w:val="56"/>
          <w:szCs w:val="56"/>
        </w:rPr>
      </w:pPr>
      <w:proofErr w:type="spellStart"/>
      <w:r>
        <w:rPr>
          <w:rFonts w:cs="Arial"/>
          <w:sz w:val="56"/>
          <w:szCs w:val="56"/>
        </w:rPr>
        <w:t>KuBaTsch</w:t>
      </w:r>
      <w:proofErr w:type="spellEnd"/>
    </w:p>
    <w:p w:rsidR="00195BB2" w:rsidRDefault="00195BB2" w:rsidP="009F17B4">
      <w:pPr>
        <w:autoSpaceDE w:val="0"/>
        <w:autoSpaceDN w:val="0"/>
        <w:adjustRightInd w:val="0"/>
        <w:spacing w:after="0"/>
        <w:jc w:val="center"/>
        <w:rPr>
          <w:rFonts w:cs="Arial"/>
          <w:sz w:val="56"/>
          <w:szCs w:val="56"/>
        </w:rPr>
      </w:pPr>
    </w:p>
    <w:p w:rsidR="00195BB2" w:rsidRDefault="00195BB2" w:rsidP="009F17B4">
      <w:pPr>
        <w:autoSpaceDE w:val="0"/>
        <w:autoSpaceDN w:val="0"/>
        <w:adjustRightInd w:val="0"/>
        <w:spacing w:after="0"/>
        <w:jc w:val="center"/>
        <w:rPr>
          <w:rFonts w:cs="Arial"/>
          <w:sz w:val="56"/>
          <w:szCs w:val="56"/>
        </w:rPr>
      </w:pPr>
    </w:p>
    <w:p w:rsidR="00195BB2" w:rsidRDefault="00195BB2" w:rsidP="009F17B4">
      <w:pPr>
        <w:autoSpaceDE w:val="0"/>
        <w:autoSpaceDN w:val="0"/>
        <w:adjustRightInd w:val="0"/>
        <w:spacing w:after="0"/>
        <w:jc w:val="center"/>
        <w:rPr>
          <w:rFonts w:cs="Arial"/>
          <w:sz w:val="56"/>
          <w:szCs w:val="56"/>
        </w:rPr>
      </w:pPr>
    </w:p>
    <w:p w:rsidR="00195BB2" w:rsidRDefault="00195BB2" w:rsidP="009F17B4">
      <w:pPr>
        <w:autoSpaceDE w:val="0"/>
        <w:autoSpaceDN w:val="0"/>
        <w:adjustRightInd w:val="0"/>
        <w:spacing w:after="0"/>
        <w:jc w:val="center"/>
        <w:rPr>
          <w:rFonts w:cs="Arial"/>
          <w:sz w:val="56"/>
          <w:szCs w:val="56"/>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2"/>
        <w:gridCol w:w="4772"/>
      </w:tblGrid>
      <w:tr w:rsidR="00195BB2" w:rsidTr="00195BB2">
        <w:tc>
          <w:tcPr>
            <w:tcW w:w="4772" w:type="dxa"/>
          </w:tcPr>
          <w:p w:rsidR="00195BB2" w:rsidRPr="00C11468" w:rsidRDefault="00195BB2" w:rsidP="00195BB2">
            <w:pPr>
              <w:autoSpaceDE w:val="0"/>
              <w:autoSpaceDN w:val="0"/>
              <w:adjustRightInd w:val="0"/>
              <w:rPr>
                <w:rFonts w:cs="Arial"/>
                <w:b/>
                <w:bCs/>
                <w:szCs w:val="24"/>
              </w:rPr>
            </w:pPr>
            <w:r w:rsidRPr="00C11468">
              <w:rPr>
                <w:rFonts w:cs="Arial"/>
                <w:b/>
                <w:bCs/>
                <w:szCs w:val="24"/>
              </w:rPr>
              <w:t>Ausgeführt im</w:t>
            </w:r>
            <w:r>
              <w:rPr>
                <w:rFonts w:cs="Arial"/>
                <w:b/>
                <w:bCs/>
                <w:szCs w:val="24"/>
              </w:rPr>
              <w:t xml:space="preserve"> WS2010</w:t>
            </w:r>
            <w:r w:rsidRPr="00C11468">
              <w:rPr>
                <w:rFonts w:cs="Arial"/>
                <w:b/>
                <w:bCs/>
                <w:szCs w:val="24"/>
              </w:rPr>
              <w:t xml:space="preserve"> von: </w:t>
            </w:r>
          </w:p>
          <w:p w:rsidR="00195BB2" w:rsidRPr="00C11468" w:rsidRDefault="00195BB2" w:rsidP="00195BB2">
            <w:pPr>
              <w:autoSpaceDE w:val="0"/>
              <w:autoSpaceDN w:val="0"/>
              <w:adjustRightInd w:val="0"/>
              <w:rPr>
                <w:rFonts w:cs="Arial"/>
                <w:b/>
                <w:bCs/>
                <w:szCs w:val="24"/>
              </w:rPr>
            </w:pPr>
          </w:p>
          <w:p w:rsidR="00195BB2" w:rsidRPr="00C11468" w:rsidRDefault="00195BB2" w:rsidP="00195BB2">
            <w:pPr>
              <w:autoSpaceDE w:val="0"/>
              <w:autoSpaceDN w:val="0"/>
              <w:adjustRightInd w:val="0"/>
              <w:rPr>
                <w:rFonts w:cs="Arial"/>
                <w:szCs w:val="24"/>
              </w:rPr>
            </w:pPr>
            <w:proofErr w:type="spellStart"/>
            <w:r>
              <w:rPr>
                <w:rFonts w:cs="Arial"/>
                <w:szCs w:val="24"/>
              </w:rPr>
              <w:t>Balter</w:t>
            </w:r>
            <w:proofErr w:type="spellEnd"/>
            <w:r>
              <w:rPr>
                <w:rFonts w:cs="Arial"/>
                <w:szCs w:val="24"/>
              </w:rPr>
              <w:t xml:space="preserve"> Martin</w:t>
            </w:r>
            <w:r w:rsidRPr="00C11468">
              <w:rPr>
                <w:rFonts w:cs="Arial"/>
                <w:szCs w:val="24"/>
              </w:rPr>
              <w:tab/>
            </w:r>
            <w:r w:rsidR="0093236C" w:rsidRPr="00C11468">
              <w:rPr>
                <w:rFonts w:cs="Arial"/>
                <w:szCs w:val="24"/>
              </w:rPr>
              <w:tab/>
            </w:r>
            <w:r w:rsidR="0093236C" w:rsidRPr="00C11468">
              <w:rPr>
                <w:rFonts w:cs="Arial"/>
                <w:szCs w:val="24"/>
              </w:rPr>
              <w:tab/>
            </w:r>
            <w:r>
              <w:rPr>
                <w:rFonts w:cs="Arial"/>
                <w:szCs w:val="24"/>
              </w:rPr>
              <w:t>ITB09</w:t>
            </w:r>
          </w:p>
          <w:p w:rsidR="00195BB2" w:rsidRPr="00C11468" w:rsidRDefault="00195BB2" w:rsidP="00195BB2">
            <w:pPr>
              <w:autoSpaceDE w:val="0"/>
              <w:autoSpaceDN w:val="0"/>
              <w:adjustRightInd w:val="0"/>
              <w:rPr>
                <w:rFonts w:cs="Arial"/>
                <w:szCs w:val="24"/>
              </w:rPr>
            </w:pPr>
            <w:proofErr w:type="spellStart"/>
            <w:r>
              <w:rPr>
                <w:rFonts w:cs="Arial"/>
                <w:szCs w:val="24"/>
              </w:rPr>
              <w:t>Kuschny</w:t>
            </w:r>
            <w:proofErr w:type="spellEnd"/>
            <w:r>
              <w:rPr>
                <w:rFonts w:cs="Arial"/>
                <w:szCs w:val="24"/>
              </w:rPr>
              <w:t xml:space="preserve"> Daniel</w:t>
            </w:r>
            <w:r w:rsidRPr="00C11468">
              <w:rPr>
                <w:rFonts w:cs="Arial"/>
                <w:szCs w:val="24"/>
              </w:rPr>
              <w:tab/>
            </w:r>
            <w:r w:rsidRPr="00C11468">
              <w:rPr>
                <w:rFonts w:cs="Arial"/>
                <w:szCs w:val="24"/>
              </w:rPr>
              <w:tab/>
            </w:r>
            <w:r>
              <w:rPr>
                <w:rFonts w:cs="Arial"/>
                <w:szCs w:val="24"/>
              </w:rPr>
              <w:t>ITB09</w:t>
            </w:r>
          </w:p>
          <w:p w:rsidR="00195BB2" w:rsidRPr="00195BB2" w:rsidRDefault="00195BB2" w:rsidP="00195BB2">
            <w:pPr>
              <w:autoSpaceDE w:val="0"/>
              <w:autoSpaceDN w:val="0"/>
              <w:adjustRightInd w:val="0"/>
              <w:rPr>
                <w:rFonts w:cs="Arial"/>
                <w:sz w:val="20"/>
                <w:szCs w:val="24"/>
              </w:rPr>
            </w:pPr>
            <w:proofErr w:type="spellStart"/>
            <w:r>
              <w:rPr>
                <w:rFonts w:cs="Arial"/>
                <w:szCs w:val="24"/>
              </w:rPr>
              <w:t>Tscholl</w:t>
            </w:r>
            <w:proofErr w:type="spellEnd"/>
            <w:r>
              <w:rPr>
                <w:rFonts w:cs="Arial"/>
                <w:szCs w:val="24"/>
              </w:rPr>
              <w:t xml:space="preserve"> Manuel</w:t>
            </w:r>
            <w:r w:rsidRPr="00C11468">
              <w:rPr>
                <w:rFonts w:cs="Arial"/>
                <w:szCs w:val="24"/>
              </w:rPr>
              <w:tab/>
            </w:r>
            <w:r w:rsidRPr="00C11468">
              <w:rPr>
                <w:rFonts w:cs="Arial"/>
                <w:szCs w:val="24"/>
              </w:rPr>
              <w:tab/>
            </w:r>
            <w:r>
              <w:rPr>
                <w:rFonts w:cs="Arial"/>
                <w:szCs w:val="24"/>
              </w:rPr>
              <w:t>ITB09</w:t>
            </w:r>
          </w:p>
        </w:tc>
        <w:tc>
          <w:tcPr>
            <w:tcW w:w="4772" w:type="dxa"/>
          </w:tcPr>
          <w:p w:rsidR="00195BB2" w:rsidRPr="00C11468" w:rsidRDefault="00195BB2" w:rsidP="00195BB2">
            <w:pPr>
              <w:autoSpaceDE w:val="0"/>
              <w:autoSpaceDN w:val="0"/>
              <w:adjustRightInd w:val="0"/>
              <w:jc w:val="right"/>
              <w:rPr>
                <w:rFonts w:cs="Arial"/>
                <w:b/>
                <w:bCs/>
                <w:szCs w:val="24"/>
              </w:rPr>
            </w:pPr>
            <w:r w:rsidRPr="00C11468">
              <w:rPr>
                <w:rFonts w:cs="Arial"/>
                <w:b/>
                <w:bCs/>
                <w:szCs w:val="24"/>
              </w:rPr>
              <w:t>Betreuer/Betreuerin:</w:t>
            </w:r>
          </w:p>
          <w:p w:rsidR="00195BB2" w:rsidRPr="00C11468" w:rsidRDefault="00195BB2" w:rsidP="00195BB2">
            <w:pPr>
              <w:autoSpaceDE w:val="0"/>
              <w:autoSpaceDN w:val="0"/>
              <w:adjustRightInd w:val="0"/>
              <w:jc w:val="right"/>
              <w:rPr>
                <w:rFonts w:cs="Arial"/>
                <w:b/>
                <w:bCs/>
                <w:szCs w:val="24"/>
              </w:rPr>
            </w:pPr>
          </w:p>
          <w:p w:rsidR="00195BB2" w:rsidRPr="00195BB2" w:rsidRDefault="00195BB2" w:rsidP="00195BB2">
            <w:pPr>
              <w:jc w:val="right"/>
              <w:rPr>
                <w:rFonts w:cs="Arial"/>
                <w:sz w:val="20"/>
              </w:rPr>
            </w:pPr>
            <w:r>
              <w:t xml:space="preserve">DI (FH) </w:t>
            </w:r>
            <w:proofErr w:type="spellStart"/>
            <w:r>
              <w:rPr>
                <w:rFonts w:cs="Arial"/>
                <w:szCs w:val="24"/>
              </w:rPr>
              <w:t>Juen</w:t>
            </w:r>
            <w:proofErr w:type="spellEnd"/>
            <w:r>
              <w:rPr>
                <w:rFonts w:cs="Arial"/>
                <w:szCs w:val="24"/>
              </w:rPr>
              <w:t xml:space="preserve"> Andreas</w:t>
            </w:r>
          </w:p>
        </w:tc>
      </w:tr>
    </w:tbl>
    <w:p w:rsidR="00195BB2" w:rsidRPr="009F17B4" w:rsidRDefault="00195BB2" w:rsidP="009F17B4">
      <w:pPr>
        <w:autoSpaceDE w:val="0"/>
        <w:autoSpaceDN w:val="0"/>
        <w:adjustRightInd w:val="0"/>
        <w:spacing w:after="0"/>
        <w:jc w:val="center"/>
        <w:rPr>
          <w:rFonts w:cs="Arial"/>
          <w:color w:val="000000"/>
          <w:sz w:val="40"/>
          <w:szCs w:val="40"/>
        </w:rPr>
      </w:pPr>
    </w:p>
    <w:p w:rsidR="00195BB2" w:rsidRDefault="00195BB2" w:rsidP="00195BB2">
      <w:pPr>
        <w:rPr>
          <w:rFonts w:cs="Arial"/>
          <w:szCs w:val="24"/>
        </w:rPr>
      </w:pPr>
      <w:r w:rsidRPr="00C11468">
        <w:rPr>
          <w:rFonts w:cs="Arial"/>
          <w:szCs w:val="24"/>
        </w:rPr>
        <w:t xml:space="preserve">Dornbirn, am </w:t>
      </w:r>
      <w:r>
        <w:rPr>
          <w:rFonts w:cs="Arial"/>
          <w:szCs w:val="24"/>
        </w:rPr>
        <w:t>10.12.2010</w:t>
      </w:r>
    </w:p>
    <w:p w:rsidR="00195BB2" w:rsidRDefault="00841AAA" w:rsidP="00195BB2">
      <w:pPr>
        <w:rPr>
          <w:b/>
          <w:bCs/>
          <w:color w:val="808080" w:themeColor="text1" w:themeTint="7F"/>
          <w:sz w:val="32"/>
          <w:szCs w:val="32"/>
        </w:rPr>
      </w:pPr>
      <w:sdt>
        <w:sdtPr>
          <w:rPr>
            <w:b/>
            <w:bCs/>
            <w:color w:val="808080" w:themeColor="text1" w:themeTint="7F"/>
            <w:sz w:val="32"/>
            <w:szCs w:val="32"/>
          </w:rPr>
          <w:alias w:val="Firma"/>
          <w:id w:val="2122752"/>
          <w:dataBinding w:prefixMappings="xmlns:ns0='http://schemas.openxmlformats.org/officeDocument/2006/extended-properties'" w:xpath="/ns0:Properties[1]/ns0:Company[1]" w:storeItemID="{6668398D-A668-4E3E-A5EB-62B293D839F1}"/>
          <w:text/>
        </w:sdtPr>
        <w:sdtEndPr/>
        <w:sdtContent>
          <w:r w:rsidR="00195BB2">
            <w:rPr>
              <w:b/>
              <w:bCs/>
              <w:color w:val="808080" w:themeColor="text1" w:themeTint="7F"/>
              <w:sz w:val="32"/>
              <w:szCs w:val="32"/>
            </w:rPr>
            <w:t>FHV</w:t>
          </w:r>
        </w:sdtContent>
      </w:sdt>
    </w:p>
    <w:p w:rsidR="00195BB2" w:rsidRDefault="00195BB2" w:rsidP="00195BB2">
      <w:pPr>
        <w:rPr>
          <w:rFonts w:cs="Arial"/>
        </w:rPr>
      </w:pPr>
    </w:p>
    <w:p w:rsidR="00035B92" w:rsidRDefault="00035B92" w:rsidP="00195BB2">
      <w:pPr>
        <w:rPr>
          <w:rFonts w:cs="Arial"/>
        </w:rPr>
      </w:pPr>
    </w:p>
    <w:p w:rsidR="00035B92" w:rsidRDefault="00035B92" w:rsidP="00195BB2">
      <w:pPr>
        <w:rPr>
          <w:rFonts w:cs="Arial"/>
        </w:rPr>
      </w:pPr>
    </w:p>
    <w:p w:rsidR="00035B92" w:rsidRDefault="00035B92" w:rsidP="00195BB2">
      <w:pPr>
        <w:rPr>
          <w:rFonts w:cs="Arial"/>
        </w:rPr>
      </w:pPr>
    </w:p>
    <w:p w:rsidR="00035B92" w:rsidRDefault="00035B92" w:rsidP="00195BB2">
      <w:pPr>
        <w:rPr>
          <w:rFonts w:cs="Arial"/>
        </w:rPr>
      </w:pPr>
    </w:p>
    <w:p w:rsidR="00035B92" w:rsidRDefault="00035B92" w:rsidP="00195BB2">
      <w:pPr>
        <w:rPr>
          <w:rFonts w:cs="Arial"/>
        </w:rPr>
      </w:pPr>
    </w:p>
    <w:p w:rsidR="00035B92" w:rsidRPr="00C11468" w:rsidRDefault="00035B92" w:rsidP="00195BB2">
      <w:pPr>
        <w:rPr>
          <w:rFonts w:cs="Arial"/>
        </w:rPr>
      </w:pPr>
    </w:p>
    <w:sdt>
      <w:sdtPr>
        <w:rPr>
          <w:b/>
          <w:bCs/>
          <w:color w:val="1F497D" w:themeColor="text2"/>
          <w:sz w:val="72"/>
          <w:szCs w:val="72"/>
        </w:rPr>
        <w:alias w:val="Titel"/>
        <w:id w:val="74026030"/>
        <w:dataBinding w:prefixMappings="xmlns:ns0='http://schemas.openxmlformats.org/package/2006/metadata/core-properties' xmlns:ns1='http://purl.org/dc/elements/1.1/'" w:xpath="/ns0:coreProperties[1]/ns1:title[1]" w:storeItemID="{6C3C8BC8-F283-45AE-878A-BAB7291924A1}"/>
        <w:text/>
      </w:sdtPr>
      <w:sdtEndPr/>
      <w:sdtContent>
        <w:p w:rsidR="00035B92" w:rsidRDefault="00035B92" w:rsidP="00035B92">
          <w:pPr>
            <w:spacing w:after="0"/>
            <w:rPr>
              <w:b/>
              <w:bCs/>
              <w:color w:val="1F497D" w:themeColor="text2"/>
              <w:sz w:val="72"/>
              <w:szCs w:val="72"/>
            </w:rPr>
          </w:pPr>
          <w:proofErr w:type="spellStart"/>
          <w:r>
            <w:rPr>
              <w:b/>
              <w:bCs/>
              <w:color w:val="1F497D" w:themeColor="text2"/>
              <w:sz w:val="72"/>
              <w:szCs w:val="72"/>
            </w:rPr>
            <w:t>KuBaTsch</w:t>
          </w:r>
          <w:proofErr w:type="spellEnd"/>
        </w:p>
      </w:sdtContent>
    </w:sdt>
    <w:sdt>
      <w:sdtPr>
        <w:rPr>
          <w:b/>
          <w:bCs/>
          <w:color w:val="4F81BD" w:themeColor="accent1"/>
          <w:sz w:val="40"/>
          <w:szCs w:val="40"/>
        </w:rPr>
        <w:alias w:val="Untertitel"/>
        <w:id w:val="581951776"/>
        <w:dataBinding w:prefixMappings="xmlns:ns0='http://schemas.openxmlformats.org/package/2006/metadata/core-properties' xmlns:ns1='http://purl.org/dc/elements/1.1/'" w:xpath="/ns0:coreProperties[1]/ns1:subject[1]" w:storeItemID="{6C3C8BC8-F283-45AE-878A-BAB7291924A1}"/>
        <w:text/>
      </w:sdtPr>
      <w:sdtEndPr/>
      <w:sdtContent>
        <w:p w:rsidR="00035B92" w:rsidRDefault="00035B92" w:rsidP="00035B92">
          <w:pPr>
            <w:rPr>
              <w:b/>
              <w:bCs/>
              <w:color w:val="4F81BD" w:themeColor="accent1"/>
              <w:sz w:val="40"/>
              <w:szCs w:val="40"/>
            </w:rPr>
          </w:pPr>
          <w:r>
            <w:rPr>
              <w:b/>
              <w:bCs/>
              <w:color w:val="4F81BD" w:themeColor="accent1"/>
              <w:sz w:val="40"/>
              <w:szCs w:val="40"/>
            </w:rPr>
            <w:t>Projekthandbuch</w:t>
          </w:r>
        </w:p>
      </w:sdtContent>
    </w:sdt>
    <w:sdt>
      <w:sdtPr>
        <w:rPr>
          <w:rFonts w:ascii="Arial" w:eastAsiaTheme="minorHAnsi" w:hAnsi="Arial"/>
          <w:b/>
          <w:bCs/>
          <w:color w:val="808080" w:themeColor="text1" w:themeTint="7F"/>
          <w:sz w:val="32"/>
          <w:szCs w:val="32"/>
        </w:rPr>
        <w:alias w:val="Autor"/>
        <w:id w:val="-163935406"/>
        <w:dataBinding w:prefixMappings="xmlns:ns0='http://schemas.openxmlformats.org/package/2006/metadata/core-properties' xmlns:ns1='http://purl.org/dc/elements/1.1/'" w:xpath="/ns0:coreProperties[1]/ns1:creator[1]" w:storeItemID="{6C3C8BC8-F283-45AE-878A-BAB7291924A1}"/>
        <w:text/>
      </w:sdtPr>
      <w:sdtEndPr/>
      <w:sdtContent>
        <w:p w:rsidR="00035B92" w:rsidRDefault="00035B92" w:rsidP="00035B92">
          <w:pPr>
            <w:rPr>
              <w:b/>
              <w:bCs/>
              <w:color w:val="808080" w:themeColor="text1" w:themeTint="7F"/>
              <w:sz w:val="32"/>
              <w:szCs w:val="32"/>
            </w:rPr>
          </w:pPr>
          <w:proofErr w:type="spellStart"/>
          <w:r w:rsidRPr="00035B92">
            <w:rPr>
              <w:rFonts w:ascii="Arial" w:eastAsiaTheme="minorHAnsi" w:hAnsi="Arial"/>
              <w:b/>
              <w:bCs/>
              <w:color w:val="808080" w:themeColor="text1" w:themeTint="7F"/>
              <w:sz w:val="32"/>
              <w:szCs w:val="32"/>
            </w:rPr>
            <w:t>Balter</w:t>
          </w:r>
          <w:proofErr w:type="spellEnd"/>
          <w:r w:rsidRPr="00035B92">
            <w:rPr>
              <w:rFonts w:ascii="Arial" w:eastAsiaTheme="minorHAnsi" w:hAnsi="Arial"/>
              <w:b/>
              <w:bCs/>
              <w:color w:val="808080" w:themeColor="text1" w:themeTint="7F"/>
              <w:sz w:val="32"/>
              <w:szCs w:val="32"/>
            </w:rPr>
            <w:t xml:space="preserve"> Martin, </w:t>
          </w:r>
          <w:proofErr w:type="spellStart"/>
          <w:r w:rsidRPr="00035B92">
            <w:rPr>
              <w:rFonts w:ascii="Arial" w:eastAsiaTheme="minorHAnsi" w:hAnsi="Arial"/>
              <w:b/>
              <w:bCs/>
              <w:color w:val="808080" w:themeColor="text1" w:themeTint="7F"/>
              <w:sz w:val="32"/>
              <w:szCs w:val="32"/>
            </w:rPr>
            <w:t>Kuschny</w:t>
          </w:r>
          <w:proofErr w:type="spellEnd"/>
          <w:r w:rsidRPr="00035B92">
            <w:rPr>
              <w:rFonts w:ascii="Arial" w:eastAsiaTheme="minorHAnsi" w:hAnsi="Arial"/>
              <w:b/>
              <w:bCs/>
              <w:color w:val="808080" w:themeColor="text1" w:themeTint="7F"/>
              <w:sz w:val="32"/>
              <w:szCs w:val="32"/>
            </w:rPr>
            <w:t xml:space="preserve"> Daniel, </w:t>
          </w:r>
          <w:proofErr w:type="spellStart"/>
          <w:r w:rsidRPr="00035B92">
            <w:rPr>
              <w:rFonts w:ascii="Arial" w:eastAsiaTheme="minorHAnsi" w:hAnsi="Arial"/>
              <w:b/>
              <w:bCs/>
              <w:color w:val="808080" w:themeColor="text1" w:themeTint="7F"/>
              <w:sz w:val="32"/>
              <w:szCs w:val="32"/>
            </w:rPr>
            <w:t>Tscholl</w:t>
          </w:r>
          <w:proofErr w:type="spellEnd"/>
          <w:r w:rsidRPr="00035B92">
            <w:rPr>
              <w:rFonts w:ascii="Arial" w:eastAsiaTheme="minorHAnsi" w:hAnsi="Arial"/>
              <w:b/>
              <w:bCs/>
              <w:color w:val="808080" w:themeColor="text1" w:themeTint="7F"/>
              <w:sz w:val="32"/>
              <w:szCs w:val="32"/>
            </w:rPr>
            <w:t xml:space="preserve"> Manuel</w:t>
          </w:r>
        </w:p>
      </w:sdtContent>
    </w:sdt>
    <w:p w:rsidR="009F17B4" w:rsidRDefault="0093236C" w:rsidP="00035B92">
      <w:pPr>
        <w:rPr>
          <w:rFonts w:eastAsiaTheme="minorHAnsi"/>
          <w:caps/>
          <w:spacing w:val="15"/>
          <w:sz w:val="22"/>
          <w:szCs w:val="22"/>
        </w:rPr>
      </w:pPr>
      <w:r>
        <w:rPr>
          <w:noProof/>
          <w:lang w:val="de-AT" w:eastAsia="de-AT" w:bidi="kn-IN"/>
        </w:rPr>
        <w:drawing>
          <wp:anchor distT="0" distB="0" distL="114300" distR="114300" simplePos="0" relativeHeight="251659264" behindDoc="1" locked="0" layoutInCell="1" allowOverlap="1" wp14:anchorId="5FD5A98E" wp14:editId="22D68E98">
            <wp:simplePos x="0" y="0"/>
            <wp:positionH relativeFrom="column">
              <wp:posOffset>1560195</wp:posOffset>
            </wp:positionH>
            <wp:positionV relativeFrom="paragraph">
              <wp:posOffset>417195</wp:posOffset>
            </wp:positionV>
            <wp:extent cx="2381885" cy="1251585"/>
            <wp:effectExtent l="0" t="0" r="0" b="5715"/>
            <wp:wrapTight wrapText="bothSides">
              <wp:wrapPolygon edited="0">
                <wp:start x="15202" y="0"/>
                <wp:lineTo x="12438" y="5260"/>
                <wp:lineTo x="0" y="8548"/>
                <wp:lineTo x="0" y="15781"/>
                <wp:lineTo x="13302" y="16767"/>
                <wp:lineTo x="13820" y="18740"/>
                <wp:lineTo x="15375" y="21370"/>
                <wp:lineTo x="16412" y="21370"/>
                <wp:lineTo x="21421" y="11507"/>
                <wp:lineTo x="21421" y="10192"/>
                <wp:lineTo x="16239" y="0"/>
                <wp:lineTo x="15202" y="0"/>
              </wp:wrapPolygon>
            </wp:wrapTight>
            <wp:docPr id="1" name="Grafik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et-logistics Logo.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381885" cy="1251585"/>
                    </a:xfrm>
                    <a:prstGeom prst="rect">
                      <a:avLst/>
                    </a:prstGeom>
                  </pic:spPr>
                </pic:pic>
              </a:graphicData>
            </a:graphic>
            <wp14:sizeRelH relativeFrom="margin">
              <wp14:pctWidth>0</wp14:pctWidth>
            </wp14:sizeRelH>
            <wp14:sizeRelV relativeFrom="margin">
              <wp14:pctHeight>0</wp14:pctHeight>
            </wp14:sizeRelV>
          </wp:anchor>
        </w:drawing>
      </w:r>
      <w:r w:rsidR="00CB296C">
        <w:rPr>
          <w:rFonts w:eastAsiaTheme="minorHAnsi"/>
          <w:caps/>
          <w:noProof/>
          <w:spacing w:val="15"/>
          <w:sz w:val="22"/>
          <w:szCs w:val="22"/>
          <w:lang w:val="de-AT" w:eastAsia="de-AT" w:bidi="kn-IN"/>
        </w:rPr>
        <w:drawing>
          <wp:anchor distT="0" distB="0" distL="114300" distR="114300" simplePos="0" relativeHeight="251663360" behindDoc="0" locked="0" layoutInCell="1" allowOverlap="1" wp14:anchorId="134CD82D" wp14:editId="060DF0A5">
            <wp:simplePos x="0" y="0"/>
            <wp:positionH relativeFrom="column">
              <wp:posOffset>-293237</wp:posOffset>
            </wp:positionH>
            <wp:positionV relativeFrom="paragraph">
              <wp:posOffset>1867535</wp:posOffset>
            </wp:positionV>
            <wp:extent cx="5971540" cy="1083310"/>
            <wp:effectExtent l="0" t="0" r="0" b="2540"/>
            <wp:wrapNone/>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uBaTsch_Logo.png"/>
                    <pic:cNvPicPr/>
                  </pic:nvPicPr>
                  <pic:blipFill>
                    <a:blip r:embed="rId9">
                      <a:extLst>
                        <a:ext uri="{28A0092B-C50C-407E-A947-70E740481C1C}">
                          <a14:useLocalDpi xmlns:a14="http://schemas.microsoft.com/office/drawing/2010/main" val="0"/>
                        </a:ext>
                      </a:extLst>
                    </a:blip>
                    <a:stretch>
                      <a:fillRect/>
                    </a:stretch>
                  </pic:blipFill>
                  <pic:spPr>
                    <a:xfrm>
                      <a:off x="0" y="0"/>
                      <a:ext cx="5971540" cy="1083310"/>
                    </a:xfrm>
                    <a:prstGeom prst="rect">
                      <a:avLst/>
                    </a:prstGeom>
                  </pic:spPr>
                </pic:pic>
              </a:graphicData>
            </a:graphic>
            <wp14:sizeRelH relativeFrom="page">
              <wp14:pctWidth>0</wp14:pctWidth>
            </wp14:sizeRelH>
            <wp14:sizeRelV relativeFrom="page">
              <wp14:pctHeight>0</wp14:pctHeight>
            </wp14:sizeRelV>
          </wp:anchor>
        </w:drawing>
      </w:r>
      <w:r w:rsidR="00035B92">
        <w:rPr>
          <w:rFonts w:eastAsiaTheme="minorHAnsi"/>
          <w:b/>
          <w:bCs/>
        </w:rPr>
        <w:t xml:space="preserve"> </w:t>
      </w:r>
      <w:r w:rsidR="009F17B4">
        <w:rPr>
          <w:rFonts w:eastAsiaTheme="minorHAnsi"/>
          <w:b/>
          <w:bCs/>
        </w:rPr>
        <w:br w:type="page"/>
      </w:r>
    </w:p>
    <w:bookmarkStart w:id="0" w:name="_Toc284944074" w:displacedByCustomXml="next"/>
    <w:sdt>
      <w:sdtPr>
        <w:rPr>
          <w:rFonts w:eastAsiaTheme="minorHAnsi"/>
          <w:b w:val="0"/>
          <w:bCs w:val="0"/>
          <w:caps w:val="0"/>
          <w:color w:val="auto"/>
          <w:spacing w:val="0"/>
          <w:sz w:val="22"/>
          <w:szCs w:val="20"/>
        </w:rPr>
        <w:id w:val="12075428"/>
        <w:docPartObj>
          <w:docPartGallery w:val="Table of Contents"/>
          <w:docPartUnique/>
        </w:docPartObj>
      </w:sdtPr>
      <w:sdtEndPr>
        <w:rPr>
          <w:rFonts w:eastAsiaTheme="minorEastAsia"/>
          <w:sz w:val="24"/>
        </w:rPr>
      </w:sdtEndPr>
      <w:sdtContent>
        <w:p w:rsidR="00AE15A1" w:rsidRDefault="00AE15A1" w:rsidP="0093236C">
          <w:pPr>
            <w:pStyle w:val="berschrift1"/>
            <w:spacing w:before="0"/>
          </w:pPr>
          <w:r>
            <w:t>Inhaltsverzeichnis</w:t>
          </w:r>
          <w:bookmarkEnd w:id="0"/>
        </w:p>
        <w:p w:rsidR="00BB6FEA" w:rsidRDefault="00AE15A1">
          <w:pPr>
            <w:pStyle w:val="Verzeichnis1"/>
            <w:tabs>
              <w:tab w:val="left" w:pos="480"/>
              <w:tab w:val="right" w:leader="dot" w:pos="9394"/>
            </w:tabs>
            <w:rPr>
              <w:noProof/>
              <w:sz w:val="22"/>
              <w:szCs w:val="22"/>
              <w:lang w:val="de-AT" w:eastAsia="de-AT" w:bidi="kn-IN"/>
            </w:rPr>
          </w:pPr>
          <w:r>
            <w:fldChar w:fldCharType="begin"/>
          </w:r>
          <w:r>
            <w:instrText xml:space="preserve"> TOC \o "1-3" \h \z \u </w:instrText>
          </w:r>
          <w:r>
            <w:fldChar w:fldCharType="separate"/>
          </w:r>
          <w:hyperlink w:anchor="_Toc284944074" w:history="1">
            <w:r w:rsidR="00BB6FEA" w:rsidRPr="0084506A">
              <w:rPr>
                <w:rStyle w:val="Hyperlink"/>
                <w:noProof/>
              </w:rPr>
              <w:t>1</w:t>
            </w:r>
            <w:r w:rsidR="00BB6FEA">
              <w:rPr>
                <w:noProof/>
                <w:sz w:val="22"/>
                <w:szCs w:val="22"/>
                <w:lang w:val="de-AT" w:eastAsia="de-AT" w:bidi="kn-IN"/>
              </w:rPr>
              <w:tab/>
            </w:r>
            <w:r w:rsidR="00BB6FEA" w:rsidRPr="0084506A">
              <w:rPr>
                <w:rStyle w:val="Hyperlink"/>
                <w:noProof/>
              </w:rPr>
              <w:t>Inhaltsverzeichnis</w:t>
            </w:r>
            <w:r w:rsidR="00BB6FEA">
              <w:rPr>
                <w:noProof/>
                <w:webHidden/>
              </w:rPr>
              <w:tab/>
            </w:r>
            <w:r w:rsidR="00BB6FEA">
              <w:rPr>
                <w:noProof/>
                <w:webHidden/>
              </w:rPr>
              <w:fldChar w:fldCharType="begin"/>
            </w:r>
            <w:r w:rsidR="00BB6FEA">
              <w:rPr>
                <w:noProof/>
                <w:webHidden/>
              </w:rPr>
              <w:instrText xml:space="preserve"> PAGEREF _Toc284944074 \h </w:instrText>
            </w:r>
            <w:r w:rsidR="00BB6FEA">
              <w:rPr>
                <w:noProof/>
                <w:webHidden/>
              </w:rPr>
            </w:r>
            <w:r w:rsidR="00BB6FEA">
              <w:rPr>
                <w:noProof/>
                <w:webHidden/>
              </w:rPr>
              <w:fldChar w:fldCharType="separate"/>
            </w:r>
            <w:r w:rsidR="00BB6FEA">
              <w:rPr>
                <w:noProof/>
                <w:webHidden/>
              </w:rPr>
              <w:t>3</w:t>
            </w:r>
            <w:r w:rsidR="00BB6FEA">
              <w:rPr>
                <w:noProof/>
                <w:webHidden/>
              </w:rPr>
              <w:fldChar w:fldCharType="end"/>
            </w:r>
          </w:hyperlink>
        </w:p>
        <w:p w:rsidR="00BB6FEA" w:rsidRDefault="00841AAA">
          <w:pPr>
            <w:pStyle w:val="Verzeichnis1"/>
            <w:tabs>
              <w:tab w:val="left" w:pos="480"/>
              <w:tab w:val="right" w:leader="dot" w:pos="9394"/>
            </w:tabs>
            <w:rPr>
              <w:noProof/>
              <w:sz w:val="22"/>
              <w:szCs w:val="22"/>
              <w:lang w:val="de-AT" w:eastAsia="de-AT" w:bidi="kn-IN"/>
            </w:rPr>
          </w:pPr>
          <w:hyperlink w:anchor="_Toc284944075" w:history="1">
            <w:r w:rsidR="00BB6FEA" w:rsidRPr="0084506A">
              <w:rPr>
                <w:rStyle w:val="Hyperlink"/>
                <w:noProof/>
              </w:rPr>
              <w:t>2</w:t>
            </w:r>
            <w:r w:rsidR="00BB6FEA">
              <w:rPr>
                <w:noProof/>
                <w:sz w:val="22"/>
                <w:szCs w:val="22"/>
                <w:lang w:val="de-AT" w:eastAsia="de-AT" w:bidi="kn-IN"/>
              </w:rPr>
              <w:tab/>
            </w:r>
            <w:r w:rsidR="00BB6FEA" w:rsidRPr="0084506A">
              <w:rPr>
                <w:rStyle w:val="Hyperlink"/>
                <w:noProof/>
              </w:rPr>
              <w:t>Änderungsverzeichnis</w:t>
            </w:r>
            <w:r w:rsidR="00BB6FEA">
              <w:rPr>
                <w:noProof/>
                <w:webHidden/>
              </w:rPr>
              <w:tab/>
            </w:r>
            <w:r w:rsidR="00BB6FEA">
              <w:rPr>
                <w:noProof/>
                <w:webHidden/>
              </w:rPr>
              <w:fldChar w:fldCharType="begin"/>
            </w:r>
            <w:r w:rsidR="00BB6FEA">
              <w:rPr>
                <w:noProof/>
                <w:webHidden/>
              </w:rPr>
              <w:instrText xml:space="preserve"> PAGEREF _Toc284944075 \h </w:instrText>
            </w:r>
            <w:r w:rsidR="00BB6FEA">
              <w:rPr>
                <w:noProof/>
                <w:webHidden/>
              </w:rPr>
            </w:r>
            <w:r w:rsidR="00BB6FEA">
              <w:rPr>
                <w:noProof/>
                <w:webHidden/>
              </w:rPr>
              <w:fldChar w:fldCharType="separate"/>
            </w:r>
            <w:r w:rsidR="00BB6FEA">
              <w:rPr>
                <w:noProof/>
                <w:webHidden/>
              </w:rPr>
              <w:t>5</w:t>
            </w:r>
            <w:r w:rsidR="00BB6FEA">
              <w:rPr>
                <w:noProof/>
                <w:webHidden/>
              </w:rPr>
              <w:fldChar w:fldCharType="end"/>
            </w:r>
          </w:hyperlink>
        </w:p>
        <w:p w:rsidR="00BB6FEA" w:rsidRDefault="00841AAA">
          <w:pPr>
            <w:pStyle w:val="Verzeichnis1"/>
            <w:tabs>
              <w:tab w:val="left" w:pos="480"/>
              <w:tab w:val="right" w:leader="dot" w:pos="9394"/>
            </w:tabs>
            <w:rPr>
              <w:noProof/>
              <w:sz w:val="22"/>
              <w:szCs w:val="22"/>
              <w:lang w:val="de-AT" w:eastAsia="de-AT" w:bidi="kn-IN"/>
            </w:rPr>
          </w:pPr>
          <w:hyperlink w:anchor="_Toc284944076" w:history="1">
            <w:r w:rsidR="00BB6FEA" w:rsidRPr="0084506A">
              <w:rPr>
                <w:rStyle w:val="Hyperlink"/>
                <w:noProof/>
              </w:rPr>
              <w:t>3</w:t>
            </w:r>
            <w:r w:rsidR="00BB6FEA">
              <w:rPr>
                <w:noProof/>
                <w:sz w:val="22"/>
                <w:szCs w:val="22"/>
                <w:lang w:val="de-AT" w:eastAsia="de-AT" w:bidi="kn-IN"/>
              </w:rPr>
              <w:tab/>
            </w:r>
            <w:r w:rsidR="00BB6FEA" w:rsidRPr="0084506A">
              <w:rPr>
                <w:rStyle w:val="Hyperlink"/>
                <w:noProof/>
              </w:rPr>
              <w:t>Ansprechpartner</w:t>
            </w:r>
            <w:r w:rsidR="00BB6FEA">
              <w:rPr>
                <w:noProof/>
                <w:webHidden/>
              </w:rPr>
              <w:tab/>
            </w:r>
            <w:r w:rsidR="00BB6FEA">
              <w:rPr>
                <w:noProof/>
                <w:webHidden/>
              </w:rPr>
              <w:fldChar w:fldCharType="begin"/>
            </w:r>
            <w:r w:rsidR="00BB6FEA">
              <w:rPr>
                <w:noProof/>
                <w:webHidden/>
              </w:rPr>
              <w:instrText xml:space="preserve"> PAGEREF _Toc284944076 \h </w:instrText>
            </w:r>
            <w:r w:rsidR="00BB6FEA">
              <w:rPr>
                <w:noProof/>
                <w:webHidden/>
              </w:rPr>
            </w:r>
            <w:r w:rsidR="00BB6FEA">
              <w:rPr>
                <w:noProof/>
                <w:webHidden/>
              </w:rPr>
              <w:fldChar w:fldCharType="separate"/>
            </w:r>
            <w:r w:rsidR="00BB6FEA">
              <w:rPr>
                <w:noProof/>
                <w:webHidden/>
              </w:rPr>
              <w:t>5</w:t>
            </w:r>
            <w:r w:rsidR="00BB6FEA">
              <w:rPr>
                <w:noProof/>
                <w:webHidden/>
              </w:rPr>
              <w:fldChar w:fldCharType="end"/>
            </w:r>
          </w:hyperlink>
        </w:p>
        <w:p w:rsidR="00BB6FEA" w:rsidRDefault="00841AAA">
          <w:pPr>
            <w:pStyle w:val="Verzeichnis1"/>
            <w:tabs>
              <w:tab w:val="left" w:pos="480"/>
              <w:tab w:val="right" w:leader="dot" w:pos="9394"/>
            </w:tabs>
            <w:rPr>
              <w:noProof/>
              <w:sz w:val="22"/>
              <w:szCs w:val="22"/>
              <w:lang w:val="de-AT" w:eastAsia="de-AT" w:bidi="kn-IN"/>
            </w:rPr>
          </w:pPr>
          <w:hyperlink w:anchor="_Toc284944077" w:history="1">
            <w:r w:rsidR="00BB6FEA" w:rsidRPr="0084506A">
              <w:rPr>
                <w:rStyle w:val="Hyperlink"/>
                <w:noProof/>
              </w:rPr>
              <w:t>4</w:t>
            </w:r>
            <w:r w:rsidR="00BB6FEA">
              <w:rPr>
                <w:noProof/>
                <w:sz w:val="22"/>
                <w:szCs w:val="22"/>
                <w:lang w:val="de-AT" w:eastAsia="de-AT" w:bidi="kn-IN"/>
              </w:rPr>
              <w:tab/>
            </w:r>
            <w:r w:rsidR="00BB6FEA" w:rsidRPr="0084506A">
              <w:rPr>
                <w:rStyle w:val="Hyperlink"/>
                <w:noProof/>
              </w:rPr>
              <w:t>Vorwort</w:t>
            </w:r>
            <w:r w:rsidR="00BB6FEA">
              <w:rPr>
                <w:noProof/>
                <w:webHidden/>
              </w:rPr>
              <w:tab/>
            </w:r>
            <w:r w:rsidR="00BB6FEA">
              <w:rPr>
                <w:noProof/>
                <w:webHidden/>
              </w:rPr>
              <w:fldChar w:fldCharType="begin"/>
            </w:r>
            <w:r w:rsidR="00BB6FEA">
              <w:rPr>
                <w:noProof/>
                <w:webHidden/>
              </w:rPr>
              <w:instrText xml:space="preserve"> PAGEREF _Toc284944077 \h </w:instrText>
            </w:r>
            <w:r w:rsidR="00BB6FEA">
              <w:rPr>
                <w:noProof/>
                <w:webHidden/>
              </w:rPr>
            </w:r>
            <w:r w:rsidR="00BB6FEA">
              <w:rPr>
                <w:noProof/>
                <w:webHidden/>
              </w:rPr>
              <w:fldChar w:fldCharType="separate"/>
            </w:r>
            <w:r w:rsidR="00BB6FEA">
              <w:rPr>
                <w:noProof/>
                <w:webHidden/>
              </w:rPr>
              <w:t>6</w:t>
            </w:r>
            <w:r w:rsidR="00BB6FEA">
              <w:rPr>
                <w:noProof/>
                <w:webHidden/>
              </w:rPr>
              <w:fldChar w:fldCharType="end"/>
            </w:r>
          </w:hyperlink>
        </w:p>
        <w:p w:rsidR="00BB6FEA" w:rsidRDefault="00841AAA">
          <w:pPr>
            <w:pStyle w:val="Verzeichnis1"/>
            <w:tabs>
              <w:tab w:val="left" w:pos="480"/>
              <w:tab w:val="right" w:leader="dot" w:pos="9394"/>
            </w:tabs>
            <w:rPr>
              <w:noProof/>
              <w:sz w:val="22"/>
              <w:szCs w:val="22"/>
              <w:lang w:val="de-AT" w:eastAsia="de-AT" w:bidi="kn-IN"/>
            </w:rPr>
          </w:pPr>
          <w:hyperlink w:anchor="_Toc284944078" w:history="1">
            <w:r w:rsidR="00BB6FEA" w:rsidRPr="0084506A">
              <w:rPr>
                <w:rStyle w:val="Hyperlink"/>
                <w:noProof/>
              </w:rPr>
              <w:t>5</w:t>
            </w:r>
            <w:r w:rsidR="00BB6FEA">
              <w:rPr>
                <w:noProof/>
                <w:sz w:val="22"/>
                <w:szCs w:val="22"/>
                <w:lang w:val="de-AT" w:eastAsia="de-AT" w:bidi="kn-IN"/>
              </w:rPr>
              <w:tab/>
            </w:r>
            <w:r w:rsidR="00BB6FEA" w:rsidRPr="0084506A">
              <w:rPr>
                <w:rStyle w:val="Hyperlink"/>
                <w:noProof/>
              </w:rPr>
              <w:t>Preface</w:t>
            </w:r>
            <w:r w:rsidR="00BB6FEA">
              <w:rPr>
                <w:noProof/>
                <w:webHidden/>
              </w:rPr>
              <w:tab/>
            </w:r>
            <w:r w:rsidR="00BB6FEA">
              <w:rPr>
                <w:noProof/>
                <w:webHidden/>
              </w:rPr>
              <w:fldChar w:fldCharType="begin"/>
            </w:r>
            <w:r w:rsidR="00BB6FEA">
              <w:rPr>
                <w:noProof/>
                <w:webHidden/>
              </w:rPr>
              <w:instrText xml:space="preserve"> PAGEREF _Toc284944078 \h </w:instrText>
            </w:r>
            <w:r w:rsidR="00BB6FEA">
              <w:rPr>
                <w:noProof/>
                <w:webHidden/>
              </w:rPr>
            </w:r>
            <w:r w:rsidR="00BB6FEA">
              <w:rPr>
                <w:noProof/>
                <w:webHidden/>
              </w:rPr>
              <w:fldChar w:fldCharType="separate"/>
            </w:r>
            <w:r w:rsidR="00BB6FEA">
              <w:rPr>
                <w:noProof/>
                <w:webHidden/>
              </w:rPr>
              <w:t>7</w:t>
            </w:r>
            <w:r w:rsidR="00BB6FEA">
              <w:rPr>
                <w:noProof/>
                <w:webHidden/>
              </w:rPr>
              <w:fldChar w:fldCharType="end"/>
            </w:r>
          </w:hyperlink>
        </w:p>
        <w:p w:rsidR="00BB6FEA" w:rsidRDefault="00841AAA">
          <w:pPr>
            <w:pStyle w:val="Verzeichnis1"/>
            <w:tabs>
              <w:tab w:val="left" w:pos="480"/>
              <w:tab w:val="right" w:leader="dot" w:pos="9394"/>
            </w:tabs>
            <w:rPr>
              <w:noProof/>
              <w:sz w:val="22"/>
              <w:szCs w:val="22"/>
              <w:lang w:val="de-AT" w:eastAsia="de-AT" w:bidi="kn-IN"/>
            </w:rPr>
          </w:pPr>
          <w:hyperlink w:anchor="_Toc284944079" w:history="1">
            <w:r w:rsidR="00BB6FEA" w:rsidRPr="0084506A">
              <w:rPr>
                <w:rStyle w:val="Hyperlink"/>
                <w:noProof/>
              </w:rPr>
              <w:t>6</w:t>
            </w:r>
            <w:r w:rsidR="00BB6FEA">
              <w:rPr>
                <w:noProof/>
                <w:sz w:val="22"/>
                <w:szCs w:val="22"/>
                <w:lang w:val="de-AT" w:eastAsia="de-AT" w:bidi="kn-IN"/>
              </w:rPr>
              <w:tab/>
            </w:r>
            <w:r w:rsidR="00BB6FEA" w:rsidRPr="0084506A">
              <w:rPr>
                <w:rStyle w:val="Hyperlink"/>
                <w:noProof/>
              </w:rPr>
              <w:t>Eidesstattliche Erklärung</w:t>
            </w:r>
            <w:r w:rsidR="00BB6FEA">
              <w:rPr>
                <w:noProof/>
                <w:webHidden/>
              </w:rPr>
              <w:tab/>
            </w:r>
            <w:r w:rsidR="00BB6FEA">
              <w:rPr>
                <w:noProof/>
                <w:webHidden/>
              </w:rPr>
              <w:fldChar w:fldCharType="begin"/>
            </w:r>
            <w:r w:rsidR="00BB6FEA">
              <w:rPr>
                <w:noProof/>
                <w:webHidden/>
              </w:rPr>
              <w:instrText xml:space="preserve"> PAGEREF _Toc284944079 \h </w:instrText>
            </w:r>
            <w:r w:rsidR="00BB6FEA">
              <w:rPr>
                <w:noProof/>
                <w:webHidden/>
              </w:rPr>
            </w:r>
            <w:r w:rsidR="00BB6FEA">
              <w:rPr>
                <w:noProof/>
                <w:webHidden/>
              </w:rPr>
              <w:fldChar w:fldCharType="separate"/>
            </w:r>
            <w:r w:rsidR="00BB6FEA">
              <w:rPr>
                <w:noProof/>
                <w:webHidden/>
              </w:rPr>
              <w:t>8</w:t>
            </w:r>
            <w:r w:rsidR="00BB6FEA">
              <w:rPr>
                <w:noProof/>
                <w:webHidden/>
              </w:rPr>
              <w:fldChar w:fldCharType="end"/>
            </w:r>
          </w:hyperlink>
        </w:p>
        <w:p w:rsidR="00BB6FEA" w:rsidRDefault="00841AAA">
          <w:pPr>
            <w:pStyle w:val="Verzeichnis1"/>
            <w:tabs>
              <w:tab w:val="left" w:pos="480"/>
              <w:tab w:val="right" w:leader="dot" w:pos="9394"/>
            </w:tabs>
            <w:rPr>
              <w:noProof/>
              <w:sz w:val="22"/>
              <w:szCs w:val="22"/>
              <w:lang w:val="de-AT" w:eastAsia="de-AT" w:bidi="kn-IN"/>
            </w:rPr>
          </w:pPr>
          <w:hyperlink w:anchor="_Toc284944080" w:history="1">
            <w:r w:rsidR="00BB6FEA" w:rsidRPr="0084506A">
              <w:rPr>
                <w:rStyle w:val="Hyperlink"/>
                <w:noProof/>
              </w:rPr>
              <w:t>7</w:t>
            </w:r>
            <w:r w:rsidR="00BB6FEA">
              <w:rPr>
                <w:noProof/>
                <w:sz w:val="22"/>
                <w:szCs w:val="22"/>
                <w:lang w:val="de-AT" w:eastAsia="de-AT" w:bidi="kn-IN"/>
              </w:rPr>
              <w:tab/>
            </w:r>
            <w:r w:rsidR="00BB6FEA" w:rsidRPr="0084506A">
              <w:rPr>
                <w:rStyle w:val="Hyperlink"/>
                <w:noProof/>
              </w:rPr>
              <w:t>Projektpläne</w:t>
            </w:r>
            <w:r w:rsidR="00BB6FEA">
              <w:rPr>
                <w:noProof/>
                <w:webHidden/>
              </w:rPr>
              <w:tab/>
            </w:r>
            <w:r w:rsidR="00BB6FEA">
              <w:rPr>
                <w:noProof/>
                <w:webHidden/>
              </w:rPr>
              <w:fldChar w:fldCharType="begin"/>
            </w:r>
            <w:r w:rsidR="00BB6FEA">
              <w:rPr>
                <w:noProof/>
                <w:webHidden/>
              </w:rPr>
              <w:instrText xml:space="preserve"> PAGEREF _Toc284944080 \h </w:instrText>
            </w:r>
            <w:r w:rsidR="00BB6FEA">
              <w:rPr>
                <w:noProof/>
                <w:webHidden/>
              </w:rPr>
            </w:r>
            <w:r w:rsidR="00BB6FEA">
              <w:rPr>
                <w:noProof/>
                <w:webHidden/>
              </w:rPr>
              <w:fldChar w:fldCharType="separate"/>
            </w:r>
            <w:r w:rsidR="00BB6FEA">
              <w:rPr>
                <w:noProof/>
                <w:webHidden/>
              </w:rPr>
              <w:t>9</w:t>
            </w:r>
            <w:r w:rsidR="00BB6FEA">
              <w:rPr>
                <w:noProof/>
                <w:webHidden/>
              </w:rPr>
              <w:fldChar w:fldCharType="end"/>
            </w:r>
          </w:hyperlink>
        </w:p>
        <w:p w:rsidR="00BB6FEA" w:rsidRDefault="00841AAA">
          <w:pPr>
            <w:pStyle w:val="Verzeichnis2"/>
            <w:tabs>
              <w:tab w:val="left" w:pos="880"/>
              <w:tab w:val="right" w:leader="dot" w:pos="9394"/>
            </w:tabs>
            <w:rPr>
              <w:noProof/>
              <w:sz w:val="22"/>
              <w:szCs w:val="22"/>
              <w:lang w:val="de-AT" w:eastAsia="de-AT" w:bidi="kn-IN"/>
            </w:rPr>
          </w:pPr>
          <w:hyperlink w:anchor="_Toc284944081" w:history="1">
            <w:r w:rsidR="00BB6FEA" w:rsidRPr="0084506A">
              <w:rPr>
                <w:rStyle w:val="Hyperlink"/>
                <w:noProof/>
              </w:rPr>
              <w:t>7.1</w:t>
            </w:r>
            <w:r w:rsidR="00BB6FEA">
              <w:rPr>
                <w:noProof/>
                <w:sz w:val="22"/>
                <w:szCs w:val="22"/>
                <w:lang w:val="de-AT" w:eastAsia="de-AT" w:bidi="kn-IN"/>
              </w:rPr>
              <w:tab/>
            </w:r>
            <w:r w:rsidR="00BB6FEA" w:rsidRPr="0084506A">
              <w:rPr>
                <w:rStyle w:val="Hyperlink"/>
                <w:noProof/>
              </w:rPr>
              <w:t>Projektaufrag</w:t>
            </w:r>
            <w:r w:rsidR="00BB6FEA">
              <w:rPr>
                <w:noProof/>
                <w:webHidden/>
              </w:rPr>
              <w:tab/>
            </w:r>
            <w:r w:rsidR="00BB6FEA">
              <w:rPr>
                <w:noProof/>
                <w:webHidden/>
              </w:rPr>
              <w:fldChar w:fldCharType="begin"/>
            </w:r>
            <w:r w:rsidR="00BB6FEA">
              <w:rPr>
                <w:noProof/>
                <w:webHidden/>
              </w:rPr>
              <w:instrText xml:space="preserve"> PAGEREF _Toc284944081 \h </w:instrText>
            </w:r>
            <w:r w:rsidR="00BB6FEA">
              <w:rPr>
                <w:noProof/>
                <w:webHidden/>
              </w:rPr>
            </w:r>
            <w:r w:rsidR="00BB6FEA">
              <w:rPr>
                <w:noProof/>
                <w:webHidden/>
              </w:rPr>
              <w:fldChar w:fldCharType="separate"/>
            </w:r>
            <w:r w:rsidR="00BB6FEA">
              <w:rPr>
                <w:noProof/>
                <w:webHidden/>
              </w:rPr>
              <w:t>9</w:t>
            </w:r>
            <w:r w:rsidR="00BB6FEA">
              <w:rPr>
                <w:noProof/>
                <w:webHidden/>
              </w:rPr>
              <w:fldChar w:fldCharType="end"/>
            </w:r>
          </w:hyperlink>
        </w:p>
        <w:p w:rsidR="00BB6FEA" w:rsidRDefault="00841AAA">
          <w:pPr>
            <w:pStyle w:val="Verzeichnis2"/>
            <w:tabs>
              <w:tab w:val="left" w:pos="880"/>
              <w:tab w:val="right" w:leader="dot" w:pos="9394"/>
            </w:tabs>
            <w:rPr>
              <w:noProof/>
              <w:sz w:val="22"/>
              <w:szCs w:val="22"/>
              <w:lang w:val="de-AT" w:eastAsia="de-AT" w:bidi="kn-IN"/>
            </w:rPr>
          </w:pPr>
          <w:hyperlink w:anchor="_Toc284944082" w:history="1">
            <w:r w:rsidR="00BB6FEA" w:rsidRPr="0084506A">
              <w:rPr>
                <w:rStyle w:val="Hyperlink"/>
                <w:noProof/>
              </w:rPr>
              <w:t>7.2</w:t>
            </w:r>
            <w:r w:rsidR="00BB6FEA">
              <w:rPr>
                <w:noProof/>
                <w:sz w:val="22"/>
                <w:szCs w:val="22"/>
                <w:lang w:val="de-AT" w:eastAsia="de-AT" w:bidi="kn-IN"/>
              </w:rPr>
              <w:tab/>
            </w:r>
            <w:r w:rsidR="00BB6FEA" w:rsidRPr="0084506A">
              <w:rPr>
                <w:rStyle w:val="Hyperlink"/>
                <w:noProof/>
              </w:rPr>
              <w:t>Projektzieleplan</w:t>
            </w:r>
            <w:r w:rsidR="00BB6FEA">
              <w:rPr>
                <w:noProof/>
                <w:webHidden/>
              </w:rPr>
              <w:tab/>
            </w:r>
            <w:r w:rsidR="00BB6FEA">
              <w:rPr>
                <w:noProof/>
                <w:webHidden/>
              </w:rPr>
              <w:fldChar w:fldCharType="begin"/>
            </w:r>
            <w:r w:rsidR="00BB6FEA">
              <w:rPr>
                <w:noProof/>
                <w:webHidden/>
              </w:rPr>
              <w:instrText xml:space="preserve"> PAGEREF _Toc284944082 \h </w:instrText>
            </w:r>
            <w:r w:rsidR="00BB6FEA">
              <w:rPr>
                <w:noProof/>
                <w:webHidden/>
              </w:rPr>
            </w:r>
            <w:r w:rsidR="00BB6FEA">
              <w:rPr>
                <w:noProof/>
                <w:webHidden/>
              </w:rPr>
              <w:fldChar w:fldCharType="separate"/>
            </w:r>
            <w:r w:rsidR="00BB6FEA">
              <w:rPr>
                <w:noProof/>
                <w:webHidden/>
              </w:rPr>
              <w:t>10</w:t>
            </w:r>
            <w:r w:rsidR="00BB6FEA">
              <w:rPr>
                <w:noProof/>
                <w:webHidden/>
              </w:rPr>
              <w:fldChar w:fldCharType="end"/>
            </w:r>
          </w:hyperlink>
        </w:p>
        <w:p w:rsidR="00BB6FEA" w:rsidRDefault="00841AAA">
          <w:pPr>
            <w:pStyle w:val="Verzeichnis2"/>
            <w:tabs>
              <w:tab w:val="left" w:pos="880"/>
              <w:tab w:val="right" w:leader="dot" w:pos="9394"/>
            </w:tabs>
            <w:rPr>
              <w:noProof/>
              <w:sz w:val="22"/>
              <w:szCs w:val="22"/>
              <w:lang w:val="de-AT" w:eastAsia="de-AT" w:bidi="kn-IN"/>
            </w:rPr>
          </w:pPr>
          <w:hyperlink w:anchor="_Toc284944083" w:history="1">
            <w:r w:rsidR="00BB6FEA" w:rsidRPr="0084506A">
              <w:rPr>
                <w:rStyle w:val="Hyperlink"/>
                <w:noProof/>
              </w:rPr>
              <w:t>7.3</w:t>
            </w:r>
            <w:r w:rsidR="00BB6FEA">
              <w:rPr>
                <w:noProof/>
                <w:sz w:val="22"/>
                <w:szCs w:val="22"/>
                <w:lang w:val="de-AT" w:eastAsia="de-AT" w:bidi="kn-IN"/>
              </w:rPr>
              <w:tab/>
            </w:r>
            <w:r w:rsidR="00BB6FEA" w:rsidRPr="0084506A">
              <w:rPr>
                <w:rStyle w:val="Hyperlink"/>
                <w:noProof/>
              </w:rPr>
              <w:t>Beschreibung Vorprojekt- und nachprojektphase</w:t>
            </w:r>
            <w:r w:rsidR="00BB6FEA">
              <w:rPr>
                <w:noProof/>
                <w:webHidden/>
              </w:rPr>
              <w:tab/>
            </w:r>
            <w:r w:rsidR="00BB6FEA">
              <w:rPr>
                <w:noProof/>
                <w:webHidden/>
              </w:rPr>
              <w:fldChar w:fldCharType="begin"/>
            </w:r>
            <w:r w:rsidR="00BB6FEA">
              <w:rPr>
                <w:noProof/>
                <w:webHidden/>
              </w:rPr>
              <w:instrText xml:space="preserve"> PAGEREF _Toc284944083 \h </w:instrText>
            </w:r>
            <w:r w:rsidR="00BB6FEA">
              <w:rPr>
                <w:noProof/>
                <w:webHidden/>
              </w:rPr>
            </w:r>
            <w:r w:rsidR="00BB6FEA">
              <w:rPr>
                <w:noProof/>
                <w:webHidden/>
              </w:rPr>
              <w:fldChar w:fldCharType="separate"/>
            </w:r>
            <w:r w:rsidR="00BB6FEA">
              <w:rPr>
                <w:noProof/>
                <w:webHidden/>
              </w:rPr>
              <w:t>10</w:t>
            </w:r>
            <w:r w:rsidR="00BB6FEA">
              <w:rPr>
                <w:noProof/>
                <w:webHidden/>
              </w:rPr>
              <w:fldChar w:fldCharType="end"/>
            </w:r>
          </w:hyperlink>
        </w:p>
        <w:p w:rsidR="00BB6FEA" w:rsidRDefault="00841AAA">
          <w:pPr>
            <w:pStyle w:val="Verzeichnis2"/>
            <w:tabs>
              <w:tab w:val="left" w:pos="880"/>
              <w:tab w:val="right" w:leader="dot" w:pos="9394"/>
            </w:tabs>
            <w:rPr>
              <w:noProof/>
              <w:sz w:val="22"/>
              <w:szCs w:val="22"/>
              <w:lang w:val="de-AT" w:eastAsia="de-AT" w:bidi="kn-IN"/>
            </w:rPr>
          </w:pPr>
          <w:hyperlink w:anchor="_Toc284944084" w:history="1">
            <w:r w:rsidR="00BB6FEA" w:rsidRPr="0084506A">
              <w:rPr>
                <w:rStyle w:val="Hyperlink"/>
                <w:noProof/>
              </w:rPr>
              <w:t>7.4</w:t>
            </w:r>
            <w:r w:rsidR="00BB6FEA">
              <w:rPr>
                <w:noProof/>
                <w:sz w:val="22"/>
                <w:szCs w:val="22"/>
                <w:lang w:val="de-AT" w:eastAsia="de-AT" w:bidi="kn-IN"/>
              </w:rPr>
              <w:tab/>
            </w:r>
            <w:r w:rsidR="00BB6FEA" w:rsidRPr="0084506A">
              <w:rPr>
                <w:rStyle w:val="Hyperlink"/>
                <w:noProof/>
              </w:rPr>
              <w:t>Projektumwelt-Analyse</w:t>
            </w:r>
            <w:r w:rsidR="00BB6FEA">
              <w:rPr>
                <w:noProof/>
                <w:webHidden/>
              </w:rPr>
              <w:tab/>
            </w:r>
            <w:r w:rsidR="00BB6FEA">
              <w:rPr>
                <w:noProof/>
                <w:webHidden/>
              </w:rPr>
              <w:fldChar w:fldCharType="begin"/>
            </w:r>
            <w:r w:rsidR="00BB6FEA">
              <w:rPr>
                <w:noProof/>
                <w:webHidden/>
              </w:rPr>
              <w:instrText xml:space="preserve"> PAGEREF _Toc284944084 \h </w:instrText>
            </w:r>
            <w:r w:rsidR="00BB6FEA">
              <w:rPr>
                <w:noProof/>
                <w:webHidden/>
              </w:rPr>
            </w:r>
            <w:r w:rsidR="00BB6FEA">
              <w:rPr>
                <w:noProof/>
                <w:webHidden/>
              </w:rPr>
              <w:fldChar w:fldCharType="separate"/>
            </w:r>
            <w:r w:rsidR="00BB6FEA">
              <w:rPr>
                <w:noProof/>
                <w:webHidden/>
              </w:rPr>
              <w:t>12</w:t>
            </w:r>
            <w:r w:rsidR="00BB6FEA">
              <w:rPr>
                <w:noProof/>
                <w:webHidden/>
              </w:rPr>
              <w:fldChar w:fldCharType="end"/>
            </w:r>
          </w:hyperlink>
        </w:p>
        <w:p w:rsidR="00BB6FEA" w:rsidRDefault="00841AAA">
          <w:pPr>
            <w:pStyle w:val="Verzeichnis3"/>
            <w:tabs>
              <w:tab w:val="left" w:pos="1320"/>
              <w:tab w:val="right" w:leader="dot" w:pos="9394"/>
            </w:tabs>
            <w:rPr>
              <w:noProof/>
              <w:sz w:val="22"/>
              <w:szCs w:val="22"/>
              <w:lang w:val="de-AT" w:eastAsia="de-AT" w:bidi="kn-IN"/>
            </w:rPr>
          </w:pPr>
          <w:hyperlink w:anchor="_Toc284944085" w:history="1">
            <w:r w:rsidR="00BB6FEA" w:rsidRPr="0084506A">
              <w:rPr>
                <w:rStyle w:val="Hyperlink"/>
                <w:noProof/>
              </w:rPr>
              <w:t>7.4.1</w:t>
            </w:r>
            <w:r w:rsidR="00BB6FEA">
              <w:rPr>
                <w:noProof/>
                <w:sz w:val="22"/>
                <w:szCs w:val="22"/>
                <w:lang w:val="de-AT" w:eastAsia="de-AT" w:bidi="kn-IN"/>
              </w:rPr>
              <w:tab/>
            </w:r>
            <w:r w:rsidR="00BB6FEA" w:rsidRPr="0084506A">
              <w:rPr>
                <w:rStyle w:val="Hyperlink"/>
                <w:noProof/>
              </w:rPr>
              <w:t>Projektumweltengrafik</w:t>
            </w:r>
            <w:r w:rsidR="00BB6FEA">
              <w:rPr>
                <w:noProof/>
                <w:webHidden/>
              </w:rPr>
              <w:tab/>
            </w:r>
            <w:r w:rsidR="00BB6FEA">
              <w:rPr>
                <w:noProof/>
                <w:webHidden/>
              </w:rPr>
              <w:fldChar w:fldCharType="begin"/>
            </w:r>
            <w:r w:rsidR="00BB6FEA">
              <w:rPr>
                <w:noProof/>
                <w:webHidden/>
              </w:rPr>
              <w:instrText xml:space="preserve"> PAGEREF _Toc284944085 \h </w:instrText>
            </w:r>
            <w:r w:rsidR="00BB6FEA">
              <w:rPr>
                <w:noProof/>
                <w:webHidden/>
              </w:rPr>
            </w:r>
            <w:r w:rsidR="00BB6FEA">
              <w:rPr>
                <w:noProof/>
                <w:webHidden/>
              </w:rPr>
              <w:fldChar w:fldCharType="separate"/>
            </w:r>
            <w:r w:rsidR="00BB6FEA">
              <w:rPr>
                <w:noProof/>
                <w:webHidden/>
              </w:rPr>
              <w:t>12</w:t>
            </w:r>
            <w:r w:rsidR="00BB6FEA">
              <w:rPr>
                <w:noProof/>
                <w:webHidden/>
              </w:rPr>
              <w:fldChar w:fldCharType="end"/>
            </w:r>
          </w:hyperlink>
        </w:p>
        <w:p w:rsidR="00BB6FEA" w:rsidRDefault="00841AAA">
          <w:pPr>
            <w:pStyle w:val="Verzeichnis3"/>
            <w:tabs>
              <w:tab w:val="left" w:pos="1320"/>
              <w:tab w:val="right" w:leader="dot" w:pos="9394"/>
            </w:tabs>
            <w:rPr>
              <w:noProof/>
              <w:sz w:val="22"/>
              <w:szCs w:val="22"/>
              <w:lang w:val="de-AT" w:eastAsia="de-AT" w:bidi="kn-IN"/>
            </w:rPr>
          </w:pPr>
          <w:hyperlink w:anchor="_Toc284944086" w:history="1">
            <w:r w:rsidR="00BB6FEA" w:rsidRPr="0084506A">
              <w:rPr>
                <w:rStyle w:val="Hyperlink"/>
                <w:noProof/>
              </w:rPr>
              <w:t>7.4.2</w:t>
            </w:r>
            <w:r w:rsidR="00BB6FEA">
              <w:rPr>
                <w:noProof/>
                <w:sz w:val="22"/>
                <w:szCs w:val="22"/>
                <w:lang w:val="de-AT" w:eastAsia="de-AT" w:bidi="kn-IN"/>
              </w:rPr>
              <w:tab/>
            </w:r>
            <w:r w:rsidR="00BB6FEA" w:rsidRPr="0084506A">
              <w:rPr>
                <w:rStyle w:val="Hyperlink"/>
                <w:noProof/>
              </w:rPr>
              <w:t>Projektumweltenbeziehungen</w:t>
            </w:r>
            <w:r w:rsidR="00BB6FEA">
              <w:rPr>
                <w:noProof/>
                <w:webHidden/>
              </w:rPr>
              <w:tab/>
            </w:r>
            <w:r w:rsidR="00BB6FEA">
              <w:rPr>
                <w:noProof/>
                <w:webHidden/>
              </w:rPr>
              <w:fldChar w:fldCharType="begin"/>
            </w:r>
            <w:r w:rsidR="00BB6FEA">
              <w:rPr>
                <w:noProof/>
                <w:webHidden/>
              </w:rPr>
              <w:instrText xml:space="preserve"> PAGEREF _Toc284944086 \h </w:instrText>
            </w:r>
            <w:r w:rsidR="00BB6FEA">
              <w:rPr>
                <w:noProof/>
                <w:webHidden/>
              </w:rPr>
            </w:r>
            <w:r w:rsidR="00BB6FEA">
              <w:rPr>
                <w:noProof/>
                <w:webHidden/>
              </w:rPr>
              <w:fldChar w:fldCharType="separate"/>
            </w:r>
            <w:r w:rsidR="00BB6FEA">
              <w:rPr>
                <w:noProof/>
                <w:webHidden/>
              </w:rPr>
              <w:t>13</w:t>
            </w:r>
            <w:r w:rsidR="00BB6FEA">
              <w:rPr>
                <w:noProof/>
                <w:webHidden/>
              </w:rPr>
              <w:fldChar w:fldCharType="end"/>
            </w:r>
          </w:hyperlink>
        </w:p>
        <w:p w:rsidR="00BB6FEA" w:rsidRDefault="00841AAA">
          <w:pPr>
            <w:pStyle w:val="Verzeichnis2"/>
            <w:tabs>
              <w:tab w:val="left" w:pos="880"/>
              <w:tab w:val="right" w:leader="dot" w:pos="9394"/>
            </w:tabs>
            <w:rPr>
              <w:noProof/>
              <w:sz w:val="22"/>
              <w:szCs w:val="22"/>
              <w:lang w:val="de-AT" w:eastAsia="de-AT" w:bidi="kn-IN"/>
            </w:rPr>
          </w:pPr>
          <w:hyperlink w:anchor="_Toc284944087" w:history="1">
            <w:r w:rsidR="00BB6FEA" w:rsidRPr="0084506A">
              <w:rPr>
                <w:rStyle w:val="Hyperlink"/>
                <w:noProof/>
              </w:rPr>
              <w:t>7.5</w:t>
            </w:r>
            <w:r w:rsidR="00BB6FEA">
              <w:rPr>
                <w:noProof/>
                <w:sz w:val="22"/>
                <w:szCs w:val="22"/>
                <w:lang w:val="de-AT" w:eastAsia="de-AT" w:bidi="kn-IN"/>
              </w:rPr>
              <w:tab/>
            </w:r>
            <w:r w:rsidR="00BB6FEA" w:rsidRPr="0084506A">
              <w:rPr>
                <w:rStyle w:val="Hyperlink"/>
                <w:noProof/>
              </w:rPr>
              <w:t>Projektorganigramm</w:t>
            </w:r>
            <w:r w:rsidR="00BB6FEA">
              <w:rPr>
                <w:noProof/>
                <w:webHidden/>
              </w:rPr>
              <w:tab/>
            </w:r>
            <w:r w:rsidR="00BB6FEA">
              <w:rPr>
                <w:noProof/>
                <w:webHidden/>
              </w:rPr>
              <w:fldChar w:fldCharType="begin"/>
            </w:r>
            <w:r w:rsidR="00BB6FEA">
              <w:rPr>
                <w:noProof/>
                <w:webHidden/>
              </w:rPr>
              <w:instrText xml:space="preserve"> PAGEREF _Toc284944087 \h </w:instrText>
            </w:r>
            <w:r w:rsidR="00BB6FEA">
              <w:rPr>
                <w:noProof/>
                <w:webHidden/>
              </w:rPr>
            </w:r>
            <w:r w:rsidR="00BB6FEA">
              <w:rPr>
                <w:noProof/>
                <w:webHidden/>
              </w:rPr>
              <w:fldChar w:fldCharType="separate"/>
            </w:r>
            <w:r w:rsidR="00BB6FEA">
              <w:rPr>
                <w:noProof/>
                <w:webHidden/>
              </w:rPr>
              <w:t>14</w:t>
            </w:r>
            <w:r w:rsidR="00BB6FEA">
              <w:rPr>
                <w:noProof/>
                <w:webHidden/>
              </w:rPr>
              <w:fldChar w:fldCharType="end"/>
            </w:r>
          </w:hyperlink>
        </w:p>
        <w:p w:rsidR="00BB6FEA" w:rsidRDefault="00841AAA">
          <w:pPr>
            <w:pStyle w:val="Verzeichnis2"/>
            <w:tabs>
              <w:tab w:val="left" w:pos="880"/>
              <w:tab w:val="right" w:leader="dot" w:pos="9394"/>
            </w:tabs>
            <w:rPr>
              <w:noProof/>
              <w:sz w:val="22"/>
              <w:szCs w:val="22"/>
              <w:lang w:val="de-AT" w:eastAsia="de-AT" w:bidi="kn-IN"/>
            </w:rPr>
          </w:pPr>
          <w:hyperlink w:anchor="_Toc284944088" w:history="1">
            <w:r w:rsidR="00BB6FEA" w:rsidRPr="0084506A">
              <w:rPr>
                <w:rStyle w:val="Hyperlink"/>
                <w:noProof/>
              </w:rPr>
              <w:t>7.6</w:t>
            </w:r>
            <w:r w:rsidR="00BB6FEA">
              <w:rPr>
                <w:noProof/>
                <w:sz w:val="22"/>
                <w:szCs w:val="22"/>
                <w:lang w:val="de-AT" w:eastAsia="de-AT" w:bidi="kn-IN"/>
              </w:rPr>
              <w:tab/>
            </w:r>
            <w:r w:rsidR="00BB6FEA" w:rsidRPr="0084506A">
              <w:rPr>
                <w:rStyle w:val="Hyperlink"/>
                <w:noProof/>
              </w:rPr>
              <w:t>Projektstrukturplan</w:t>
            </w:r>
            <w:r w:rsidR="00BB6FEA">
              <w:rPr>
                <w:noProof/>
                <w:webHidden/>
              </w:rPr>
              <w:tab/>
            </w:r>
            <w:r w:rsidR="00BB6FEA">
              <w:rPr>
                <w:noProof/>
                <w:webHidden/>
              </w:rPr>
              <w:fldChar w:fldCharType="begin"/>
            </w:r>
            <w:r w:rsidR="00BB6FEA">
              <w:rPr>
                <w:noProof/>
                <w:webHidden/>
              </w:rPr>
              <w:instrText xml:space="preserve"> PAGEREF _Toc284944088 \h </w:instrText>
            </w:r>
            <w:r w:rsidR="00BB6FEA">
              <w:rPr>
                <w:noProof/>
                <w:webHidden/>
              </w:rPr>
            </w:r>
            <w:r w:rsidR="00BB6FEA">
              <w:rPr>
                <w:noProof/>
                <w:webHidden/>
              </w:rPr>
              <w:fldChar w:fldCharType="separate"/>
            </w:r>
            <w:r w:rsidR="00BB6FEA">
              <w:rPr>
                <w:noProof/>
                <w:webHidden/>
              </w:rPr>
              <w:t>15</w:t>
            </w:r>
            <w:r w:rsidR="00BB6FEA">
              <w:rPr>
                <w:noProof/>
                <w:webHidden/>
              </w:rPr>
              <w:fldChar w:fldCharType="end"/>
            </w:r>
          </w:hyperlink>
        </w:p>
        <w:p w:rsidR="00BB6FEA" w:rsidRDefault="00841AAA">
          <w:pPr>
            <w:pStyle w:val="Verzeichnis2"/>
            <w:tabs>
              <w:tab w:val="left" w:pos="880"/>
              <w:tab w:val="right" w:leader="dot" w:pos="9394"/>
            </w:tabs>
            <w:rPr>
              <w:noProof/>
              <w:sz w:val="22"/>
              <w:szCs w:val="22"/>
              <w:lang w:val="de-AT" w:eastAsia="de-AT" w:bidi="kn-IN"/>
            </w:rPr>
          </w:pPr>
          <w:hyperlink w:anchor="_Toc284944089" w:history="1">
            <w:r w:rsidR="00BB6FEA" w:rsidRPr="0084506A">
              <w:rPr>
                <w:rStyle w:val="Hyperlink"/>
                <w:noProof/>
              </w:rPr>
              <w:t>7.7</w:t>
            </w:r>
            <w:r w:rsidR="00BB6FEA">
              <w:rPr>
                <w:noProof/>
                <w:sz w:val="22"/>
                <w:szCs w:val="22"/>
                <w:lang w:val="de-AT" w:eastAsia="de-AT" w:bidi="kn-IN"/>
              </w:rPr>
              <w:tab/>
            </w:r>
            <w:r w:rsidR="00BB6FEA" w:rsidRPr="0084506A">
              <w:rPr>
                <w:rStyle w:val="Hyperlink"/>
                <w:noProof/>
              </w:rPr>
              <w:t>Arbeitspaketspezifikation</w:t>
            </w:r>
            <w:r w:rsidR="00BB6FEA">
              <w:rPr>
                <w:noProof/>
                <w:webHidden/>
              </w:rPr>
              <w:tab/>
            </w:r>
            <w:r w:rsidR="00BB6FEA">
              <w:rPr>
                <w:noProof/>
                <w:webHidden/>
              </w:rPr>
              <w:fldChar w:fldCharType="begin"/>
            </w:r>
            <w:r w:rsidR="00BB6FEA">
              <w:rPr>
                <w:noProof/>
                <w:webHidden/>
              </w:rPr>
              <w:instrText xml:space="preserve"> PAGEREF _Toc284944089 \h </w:instrText>
            </w:r>
            <w:r w:rsidR="00BB6FEA">
              <w:rPr>
                <w:noProof/>
                <w:webHidden/>
              </w:rPr>
            </w:r>
            <w:r w:rsidR="00BB6FEA">
              <w:rPr>
                <w:noProof/>
                <w:webHidden/>
              </w:rPr>
              <w:fldChar w:fldCharType="separate"/>
            </w:r>
            <w:r w:rsidR="00BB6FEA">
              <w:rPr>
                <w:noProof/>
                <w:webHidden/>
              </w:rPr>
              <w:t>16</w:t>
            </w:r>
            <w:r w:rsidR="00BB6FEA">
              <w:rPr>
                <w:noProof/>
                <w:webHidden/>
              </w:rPr>
              <w:fldChar w:fldCharType="end"/>
            </w:r>
          </w:hyperlink>
        </w:p>
        <w:p w:rsidR="00BB6FEA" w:rsidRDefault="00841AAA">
          <w:pPr>
            <w:pStyle w:val="Verzeichnis2"/>
            <w:tabs>
              <w:tab w:val="left" w:pos="880"/>
              <w:tab w:val="right" w:leader="dot" w:pos="9394"/>
            </w:tabs>
            <w:rPr>
              <w:noProof/>
              <w:sz w:val="22"/>
              <w:szCs w:val="22"/>
              <w:lang w:val="de-AT" w:eastAsia="de-AT" w:bidi="kn-IN"/>
            </w:rPr>
          </w:pPr>
          <w:hyperlink w:anchor="_Toc284944090" w:history="1">
            <w:r w:rsidR="00BB6FEA" w:rsidRPr="0084506A">
              <w:rPr>
                <w:rStyle w:val="Hyperlink"/>
                <w:noProof/>
              </w:rPr>
              <w:t>7.8</w:t>
            </w:r>
            <w:r w:rsidR="00BB6FEA">
              <w:rPr>
                <w:noProof/>
                <w:sz w:val="22"/>
                <w:szCs w:val="22"/>
                <w:lang w:val="de-AT" w:eastAsia="de-AT" w:bidi="kn-IN"/>
              </w:rPr>
              <w:tab/>
            </w:r>
            <w:r w:rsidR="00BB6FEA" w:rsidRPr="0084506A">
              <w:rPr>
                <w:rStyle w:val="Hyperlink"/>
                <w:noProof/>
              </w:rPr>
              <w:t>Projektfunktionendiagramm</w:t>
            </w:r>
            <w:r w:rsidR="00BB6FEA">
              <w:rPr>
                <w:noProof/>
                <w:webHidden/>
              </w:rPr>
              <w:tab/>
            </w:r>
            <w:r w:rsidR="00BB6FEA">
              <w:rPr>
                <w:noProof/>
                <w:webHidden/>
              </w:rPr>
              <w:fldChar w:fldCharType="begin"/>
            </w:r>
            <w:r w:rsidR="00BB6FEA">
              <w:rPr>
                <w:noProof/>
                <w:webHidden/>
              </w:rPr>
              <w:instrText xml:space="preserve"> PAGEREF _Toc284944090 \h </w:instrText>
            </w:r>
            <w:r w:rsidR="00BB6FEA">
              <w:rPr>
                <w:noProof/>
                <w:webHidden/>
              </w:rPr>
            </w:r>
            <w:r w:rsidR="00BB6FEA">
              <w:rPr>
                <w:noProof/>
                <w:webHidden/>
              </w:rPr>
              <w:fldChar w:fldCharType="separate"/>
            </w:r>
            <w:r w:rsidR="00BB6FEA">
              <w:rPr>
                <w:noProof/>
                <w:webHidden/>
              </w:rPr>
              <w:t>23</w:t>
            </w:r>
            <w:r w:rsidR="00BB6FEA">
              <w:rPr>
                <w:noProof/>
                <w:webHidden/>
              </w:rPr>
              <w:fldChar w:fldCharType="end"/>
            </w:r>
          </w:hyperlink>
        </w:p>
        <w:p w:rsidR="00BB6FEA" w:rsidRDefault="00841AAA">
          <w:pPr>
            <w:pStyle w:val="Verzeichnis2"/>
            <w:tabs>
              <w:tab w:val="left" w:pos="880"/>
              <w:tab w:val="right" w:leader="dot" w:pos="9394"/>
            </w:tabs>
            <w:rPr>
              <w:noProof/>
              <w:sz w:val="22"/>
              <w:szCs w:val="22"/>
              <w:lang w:val="de-AT" w:eastAsia="de-AT" w:bidi="kn-IN"/>
            </w:rPr>
          </w:pPr>
          <w:hyperlink w:anchor="_Toc284944091" w:history="1">
            <w:r w:rsidR="00BB6FEA" w:rsidRPr="0084506A">
              <w:rPr>
                <w:rStyle w:val="Hyperlink"/>
                <w:noProof/>
              </w:rPr>
              <w:t>7.9</w:t>
            </w:r>
            <w:r w:rsidR="00BB6FEA">
              <w:rPr>
                <w:noProof/>
                <w:sz w:val="22"/>
                <w:szCs w:val="22"/>
                <w:lang w:val="de-AT" w:eastAsia="de-AT" w:bidi="kn-IN"/>
              </w:rPr>
              <w:tab/>
            </w:r>
            <w:r w:rsidR="00BB6FEA" w:rsidRPr="0084506A">
              <w:rPr>
                <w:rStyle w:val="Hyperlink"/>
                <w:noProof/>
              </w:rPr>
              <w:t>Projektmeilensteinplan</w:t>
            </w:r>
            <w:r w:rsidR="00BB6FEA">
              <w:rPr>
                <w:noProof/>
                <w:webHidden/>
              </w:rPr>
              <w:tab/>
            </w:r>
            <w:r w:rsidR="00BB6FEA">
              <w:rPr>
                <w:noProof/>
                <w:webHidden/>
              </w:rPr>
              <w:fldChar w:fldCharType="begin"/>
            </w:r>
            <w:r w:rsidR="00BB6FEA">
              <w:rPr>
                <w:noProof/>
                <w:webHidden/>
              </w:rPr>
              <w:instrText xml:space="preserve"> PAGEREF _Toc284944091 \h </w:instrText>
            </w:r>
            <w:r w:rsidR="00BB6FEA">
              <w:rPr>
                <w:noProof/>
                <w:webHidden/>
              </w:rPr>
            </w:r>
            <w:r w:rsidR="00BB6FEA">
              <w:rPr>
                <w:noProof/>
                <w:webHidden/>
              </w:rPr>
              <w:fldChar w:fldCharType="separate"/>
            </w:r>
            <w:r w:rsidR="00BB6FEA">
              <w:rPr>
                <w:noProof/>
                <w:webHidden/>
              </w:rPr>
              <w:t>24</w:t>
            </w:r>
            <w:r w:rsidR="00BB6FEA">
              <w:rPr>
                <w:noProof/>
                <w:webHidden/>
              </w:rPr>
              <w:fldChar w:fldCharType="end"/>
            </w:r>
          </w:hyperlink>
        </w:p>
        <w:p w:rsidR="00BB6FEA" w:rsidRDefault="00841AAA">
          <w:pPr>
            <w:pStyle w:val="Verzeichnis2"/>
            <w:tabs>
              <w:tab w:val="left" w:pos="1100"/>
              <w:tab w:val="right" w:leader="dot" w:pos="9394"/>
            </w:tabs>
            <w:rPr>
              <w:noProof/>
              <w:sz w:val="22"/>
              <w:szCs w:val="22"/>
              <w:lang w:val="de-AT" w:eastAsia="de-AT" w:bidi="kn-IN"/>
            </w:rPr>
          </w:pPr>
          <w:hyperlink w:anchor="_Toc284944092" w:history="1">
            <w:r w:rsidR="00BB6FEA" w:rsidRPr="0084506A">
              <w:rPr>
                <w:rStyle w:val="Hyperlink"/>
                <w:noProof/>
              </w:rPr>
              <w:t>7.10</w:t>
            </w:r>
            <w:r w:rsidR="00BB6FEA">
              <w:rPr>
                <w:noProof/>
                <w:sz w:val="22"/>
                <w:szCs w:val="22"/>
                <w:lang w:val="de-AT" w:eastAsia="de-AT" w:bidi="kn-IN"/>
              </w:rPr>
              <w:tab/>
            </w:r>
            <w:r w:rsidR="00BB6FEA" w:rsidRPr="0084506A">
              <w:rPr>
                <w:rStyle w:val="Hyperlink"/>
                <w:noProof/>
              </w:rPr>
              <w:t>Projektbalkenplan</w:t>
            </w:r>
            <w:r w:rsidR="00BB6FEA">
              <w:rPr>
                <w:noProof/>
                <w:webHidden/>
              </w:rPr>
              <w:tab/>
            </w:r>
            <w:r w:rsidR="00BB6FEA">
              <w:rPr>
                <w:noProof/>
                <w:webHidden/>
              </w:rPr>
              <w:fldChar w:fldCharType="begin"/>
            </w:r>
            <w:r w:rsidR="00BB6FEA">
              <w:rPr>
                <w:noProof/>
                <w:webHidden/>
              </w:rPr>
              <w:instrText xml:space="preserve"> PAGEREF _Toc284944092 \h </w:instrText>
            </w:r>
            <w:r w:rsidR="00BB6FEA">
              <w:rPr>
                <w:noProof/>
                <w:webHidden/>
              </w:rPr>
            </w:r>
            <w:r w:rsidR="00BB6FEA">
              <w:rPr>
                <w:noProof/>
                <w:webHidden/>
              </w:rPr>
              <w:fldChar w:fldCharType="separate"/>
            </w:r>
            <w:r w:rsidR="00BB6FEA">
              <w:rPr>
                <w:noProof/>
                <w:webHidden/>
              </w:rPr>
              <w:t>25</w:t>
            </w:r>
            <w:r w:rsidR="00BB6FEA">
              <w:rPr>
                <w:noProof/>
                <w:webHidden/>
              </w:rPr>
              <w:fldChar w:fldCharType="end"/>
            </w:r>
          </w:hyperlink>
        </w:p>
        <w:p w:rsidR="00BB6FEA" w:rsidRDefault="00841AAA">
          <w:pPr>
            <w:pStyle w:val="Verzeichnis1"/>
            <w:tabs>
              <w:tab w:val="left" w:pos="480"/>
              <w:tab w:val="right" w:leader="dot" w:pos="9394"/>
            </w:tabs>
            <w:rPr>
              <w:noProof/>
              <w:sz w:val="22"/>
              <w:szCs w:val="22"/>
              <w:lang w:val="de-AT" w:eastAsia="de-AT" w:bidi="kn-IN"/>
            </w:rPr>
          </w:pPr>
          <w:hyperlink w:anchor="_Toc284944093" w:history="1">
            <w:r w:rsidR="00BB6FEA" w:rsidRPr="0084506A">
              <w:rPr>
                <w:rStyle w:val="Hyperlink"/>
                <w:noProof/>
              </w:rPr>
              <w:t>8</w:t>
            </w:r>
            <w:r w:rsidR="00BB6FEA">
              <w:rPr>
                <w:noProof/>
                <w:sz w:val="22"/>
                <w:szCs w:val="22"/>
                <w:lang w:val="de-AT" w:eastAsia="de-AT" w:bidi="kn-IN"/>
              </w:rPr>
              <w:tab/>
            </w:r>
            <w:r w:rsidR="00BB6FEA" w:rsidRPr="0084506A">
              <w:rPr>
                <w:rStyle w:val="Hyperlink"/>
                <w:noProof/>
              </w:rPr>
              <w:t>Phasenkonzept</w:t>
            </w:r>
            <w:r w:rsidR="00BB6FEA">
              <w:rPr>
                <w:noProof/>
                <w:webHidden/>
              </w:rPr>
              <w:tab/>
            </w:r>
            <w:r w:rsidR="00BB6FEA">
              <w:rPr>
                <w:noProof/>
                <w:webHidden/>
              </w:rPr>
              <w:fldChar w:fldCharType="begin"/>
            </w:r>
            <w:r w:rsidR="00BB6FEA">
              <w:rPr>
                <w:noProof/>
                <w:webHidden/>
              </w:rPr>
              <w:instrText xml:space="preserve"> PAGEREF _Toc284944093 \h </w:instrText>
            </w:r>
            <w:r w:rsidR="00BB6FEA">
              <w:rPr>
                <w:noProof/>
                <w:webHidden/>
              </w:rPr>
            </w:r>
            <w:r w:rsidR="00BB6FEA">
              <w:rPr>
                <w:noProof/>
                <w:webHidden/>
              </w:rPr>
              <w:fldChar w:fldCharType="separate"/>
            </w:r>
            <w:r w:rsidR="00BB6FEA">
              <w:rPr>
                <w:noProof/>
                <w:webHidden/>
              </w:rPr>
              <w:t>26</w:t>
            </w:r>
            <w:r w:rsidR="00BB6FEA">
              <w:rPr>
                <w:noProof/>
                <w:webHidden/>
              </w:rPr>
              <w:fldChar w:fldCharType="end"/>
            </w:r>
          </w:hyperlink>
        </w:p>
        <w:p w:rsidR="00BB6FEA" w:rsidRDefault="00841AAA">
          <w:pPr>
            <w:pStyle w:val="Verzeichnis2"/>
            <w:tabs>
              <w:tab w:val="left" w:pos="880"/>
              <w:tab w:val="right" w:leader="dot" w:pos="9394"/>
            </w:tabs>
            <w:rPr>
              <w:noProof/>
              <w:sz w:val="22"/>
              <w:szCs w:val="22"/>
              <w:lang w:val="de-AT" w:eastAsia="de-AT" w:bidi="kn-IN"/>
            </w:rPr>
          </w:pPr>
          <w:hyperlink w:anchor="_Toc284944094" w:history="1">
            <w:r w:rsidR="00BB6FEA" w:rsidRPr="0084506A">
              <w:rPr>
                <w:rStyle w:val="Hyperlink"/>
                <w:noProof/>
              </w:rPr>
              <w:t>8.1</w:t>
            </w:r>
            <w:r w:rsidR="00BB6FEA">
              <w:rPr>
                <w:noProof/>
                <w:sz w:val="22"/>
                <w:szCs w:val="22"/>
                <w:lang w:val="de-AT" w:eastAsia="de-AT" w:bidi="kn-IN"/>
              </w:rPr>
              <w:tab/>
            </w:r>
            <w:r w:rsidR="00BB6FEA" w:rsidRPr="0084506A">
              <w:rPr>
                <w:rStyle w:val="Hyperlink"/>
                <w:noProof/>
              </w:rPr>
              <w:t>Projektmanagement</w:t>
            </w:r>
            <w:r w:rsidR="00BB6FEA">
              <w:rPr>
                <w:noProof/>
                <w:webHidden/>
              </w:rPr>
              <w:tab/>
            </w:r>
            <w:r w:rsidR="00BB6FEA">
              <w:rPr>
                <w:noProof/>
                <w:webHidden/>
              </w:rPr>
              <w:fldChar w:fldCharType="begin"/>
            </w:r>
            <w:r w:rsidR="00BB6FEA">
              <w:rPr>
                <w:noProof/>
                <w:webHidden/>
              </w:rPr>
              <w:instrText xml:space="preserve"> PAGEREF _Toc284944094 \h </w:instrText>
            </w:r>
            <w:r w:rsidR="00BB6FEA">
              <w:rPr>
                <w:noProof/>
                <w:webHidden/>
              </w:rPr>
            </w:r>
            <w:r w:rsidR="00BB6FEA">
              <w:rPr>
                <w:noProof/>
                <w:webHidden/>
              </w:rPr>
              <w:fldChar w:fldCharType="separate"/>
            </w:r>
            <w:r w:rsidR="00BB6FEA">
              <w:rPr>
                <w:noProof/>
                <w:webHidden/>
              </w:rPr>
              <w:t>26</w:t>
            </w:r>
            <w:r w:rsidR="00BB6FEA">
              <w:rPr>
                <w:noProof/>
                <w:webHidden/>
              </w:rPr>
              <w:fldChar w:fldCharType="end"/>
            </w:r>
          </w:hyperlink>
        </w:p>
        <w:p w:rsidR="00BB6FEA" w:rsidRDefault="00841AAA">
          <w:pPr>
            <w:pStyle w:val="Verzeichnis2"/>
            <w:tabs>
              <w:tab w:val="left" w:pos="880"/>
              <w:tab w:val="right" w:leader="dot" w:pos="9394"/>
            </w:tabs>
            <w:rPr>
              <w:noProof/>
              <w:sz w:val="22"/>
              <w:szCs w:val="22"/>
              <w:lang w:val="de-AT" w:eastAsia="de-AT" w:bidi="kn-IN"/>
            </w:rPr>
          </w:pPr>
          <w:hyperlink w:anchor="_Toc284944095" w:history="1">
            <w:r w:rsidR="00BB6FEA" w:rsidRPr="0084506A">
              <w:rPr>
                <w:rStyle w:val="Hyperlink"/>
                <w:noProof/>
              </w:rPr>
              <w:t>8.2</w:t>
            </w:r>
            <w:r w:rsidR="00BB6FEA">
              <w:rPr>
                <w:noProof/>
                <w:sz w:val="22"/>
                <w:szCs w:val="22"/>
                <w:lang w:val="de-AT" w:eastAsia="de-AT" w:bidi="kn-IN"/>
              </w:rPr>
              <w:tab/>
            </w:r>
            <w:r w:rsidR="00BB6FEA" w:rsidRPr="0084506A">
              <w:rPr>
                <w:rStyle w:val="Hyperlink"/>
                <w:noProof/>
              </w:rPr>
              <w:t>Planung und Design</w:t>
            </w:r>
            <w:r w:rsidR="00BB6FEA">
              <w:rPr>
                <w:noProof/>
                <w:webHidden/>
              </w:rPr>
              <w:tab/>
            </w:r>
            <w:r w:rsidR="00BB6FEA">
              <w:rPr>
                <w:noProof/>
                <w:webHidden/>
              </w:rPr>
              <w:fldChar w:fldCharType="begin"/>
            </w:r>
            <w:r w:rsidR="00BB6FEA">
              <w:rPr>
                <w:noProof/>
                <w:webHidden/>
              </w:rPr>
              <w:instrText xml:space="preserve"> PAGEREF _Toc284944095 \h </w:instrText>
            </w:r>
            <w:r w:rsidR="00BB6FEA">
              <w:rPr>
                <w:noProof/>
                <w:webHidden/>
              </w:rPr>
            </w:r>
            <w:r w:rsidR="00BB6FEA">
              <w:rPr>
                <w:noProof/>
                <w:webHidden/>
              </w:rPr>
              <w:fldChar w:fldCharType="separate"/>
            </w:r>
            <w:r w:rsidR="00BB6FEA">
              <w:rPr>
                <w:noProof/>
                <w:webHidden/>
              </w:rPr>
              <w:t>26</w:t>
            </w:r>
            <w:r w:rsidR="00BB6FEA">
              <w:rPr>
                <w:noProof/>
                <w:webHidden/>
              </w:rPr>
              <w:fldChar w:fldCharType="end"/>
            </w:r>
          </w:hyperlink>
        </w:p>
        <w:p w:rsidR="00BB6FEA" w:rsidRDefault="00841AAA">
          <w:pPr>
            <w:pStyle w:val="Verzeichnis2"/>
            <w:tabs>
              <w:tab w:val="left" w:pos="880"/>
              <w:tab w:val="right" w:leader="dot" w:pos="9394"/>
            </w:tabs>
            <w:rPr>
              <w:noProof/>
              <w:sz w:val="22"/>
              <w:szCs w:val="22"/>
              <w:lang w:val="de-AT" w:eastAsia="de-AT" w:bidi="kn-IN"/>
            </w:rPr>
          </w:pPr>
          <w:hyperlink w:anchor="_Toc284944096" w:history="1">
            <w:r w:rsidR="00BB6FEA" w:rsidRPr="0084506A">
              <w:rPr>
                <w:rStyle w:val="Hyperlink"/>
                <w:noProof/>
              </w:rPr>
              <w:t>8.3</w:t>
            </w:r>
            <w:r w:rsidR="00BB6FEA">
              <w:rPr>
                <w:noProof/>
                <w:sz w:val="22"/>
                <w:szCs w:val="22"/>
                <w:lang w:val="de-AT" w:eastAsia="de-AT" w:bidi="kn-IN"/>
              </w:rPr>
              <w:tab/>
            </w:r>
            <w:r w:rsidR="00BB6FEA" w:rsidRPr="0084506A">
              <w:rPr>
                <w:rStyle w:val="Hyperlink"/>
                <w:noProof/>
              </w:rPr>
              <w:t>Umsetzung</w:t>
            </w:r>
            <w:r w:rsidR="00BB6FEA">
              <w:rPr>
                <w:noProof/>
                <w:webHidden/>
              </w:rPr>
              <w:tab/>
            </w:r>
            <w:r w:rsidR="00BB6FEA">
              <w:rPr>
                <w:noProof/>
                <w:webHidden/>
              </w:rPr>
              <w:fldChar w:fldCharType="begin"/>
            </w:r>
            <w:r w:rsidR="00BB6FEA">
              <w:rPr>
                <w:noProof/>
                <w:webHidden/>
              </w:rPr>
              <w:instrText xml:space="preserve"> PAGEREF _Toc284944096 \h </w:instrText>
            </w:r>
            <w:r w:rsidR="00BB6FEA">
              <w:rPr>
                <w:noProof/>
                <w:webHidden/>
              </w:rPr>
            </w:r>
            <w:r w:rsidR="00BB6FEA">
              <w:rPr>
                <w:noProof/>
                <w:webHidden/>
              </w:rPr>
              <w:fldChar w:fldCharType="separate"/>
            </w:r>
            <w:r w:rsidR="00BB6FEA">
              <w:rPr>
                <w:noProof/>
                <w:webHidden/>
              </w:rPr>
              <w:t>26</w:t>
            </w:r>
            <w:r w:rsidR="00BB6FEA">
              <w:rPr>
                <w:noProof/>
                <w:webHidden/>
              </w:rPr>
              <w:fldChar w:fldCharType="end"/>
            </w:r>
          </w:hyperlink>
        </w:p>
        <w:p w:rsidR="00BB6FEA" w:rsidRDefault="00841AAA">
          <w:pPr>
            <w:pStyle w:val="Verzeichnis2"/>
            <w:tabs>
              <w:tab w:val="left" w:pos="880"/>
              <w:tab w:val="right" w:leader="dot" w:pos="9394"/>
            </w:tabs>
            <w:rPr>
              <w:noProof/>
              <w:sz w:val="22"/>
              <w:szCs w:val="22"/>
              <w:lang w:val="de-AT" w:eastAsia="de-AT" w:bidi="kn-IN"/>
            </w:rPr>
          </w:pPr>
          <w:hyperlink w:anchor="_Toc284944097" w:history="1">
            <w:r w:rsidR="00BB6FEA" w:rsidRPr="0084506A">
              <w:rPr>
                <w:rStyle w:val="Hyperlink"/>
                <w:noProof/>
              </w:rPr>
              <w:t>8.4</w:t>
            </w:r>
            <w:r w:rsidR="00BB6FEA">
              <w:rPr>
                <w:noProof/>
                <w:sz w:val="22"/>
                <w:szCs w:val="22"/>
                <w:lang w:val="de-AT" w:eastAsia="de-AT" w:bidi="kn-IN"/>
              </w:rPr>
              <w:tab/>
            </w:r>
            <w:r w:rsidR="00BB6FEA" w:rsidRPr="0084506A">
              <w:rPr>
                <w:rStyle w:val="Hyperlink"/>
                <w:noProof/>
              </w:rPr>
              <w:t>Test</w:t>
            </w:r>
            <w:r w:rsidR="00BB6FEA">
              <w:rPr>
                <w:noProof/>
                <w:webHidden/>
              </w:rPr>
              <w:tab/>
            </w:r>
            <w:r w:rsidR="00BB6FEA">
              <w:rPr>
                <w:noProof/>
                <w:webHidden/>
              </w:rPr>
              <w:fldChar w:fldCharType="begin"/>
            </w:r>
            <w:r w:rsidR="00BB6FEA">
              <w:rPr>
                <w:noProof/>
                <w:webHidden/>
              </w:rPr>
              <w:instrText xml:space="preserve"> PAGEREF _Toc284944097 \h </w:instrText>
            </w:r>
            <w:r w:rsidR="00BB6FEA">
              <w:rPr>
                <w:noProof/>
                <w:webHidden/>
              </w:rPr>
            </w:r>
            <w:r w:rsidR="00BB6FEA">
              <w:rPr>
                <w:noProof/>
                <w:webHidden/>
              </w:rPr>
              <w:fldChar w:fldCharType="separate"/>
            </w:r>
            <w:r w:rsidR="00BB6FEA">
              <w:rPr>
                <w:noProof/>
                <w:webHidden/>
              </w:rPr>
              <w:t>26</w:t>
            </w:r>
            <w:r w:rsidR="00BB6FEA">
              <w:rPr>
                <w:noProof/>
                <w:webHidden/>
              </w:rPr>
              <w:fldChar w:fldCharType="end"/>
            </w:r>
          </w:hyperlink>
        </w:p>
        <w:p w:rsidR="00BB6FEA" w:rsidRDefault="00841AAA">
          <w:pPr>
            <w:pStyle w:val="Verzeichnis2"/>
            <w:tabs>
              <w:tab w:val="left" w:pos="880"/>
              <w:tab w:val="right" w:leader="dot" w:pos="9394"/>
            </w:tabs>
            <w:rPr>
              <w:noProof/>
              <w:sz w:val="22"/>
              <w:szCs w:val="22"/>
              <w:lang w:val="de-AT" w:eastAsia="de-AT" w:bidi="kn-IN"/>
            </w:rPr>
          </w:pPr>
          <w:hyperlink w:anchor="_Toc284944098" w:history="1">
            <w:r w:rsidR="00BB6FEA" w:rsidRPr="0084506A">
              <w:rPr>
                <w:rStyle w:val="Hyperlink"/>
                <w:noProof/>
              </w:rPr>
              <w:t>8.5</w:t>
            </w:r>
            <w:r w:rsidR="00BB6FEA">
              <w:rPr>
                <w:noProof/>
                <w:sz w:val="22"/>
                <w:szCs w:val="22"/>
                <w:lang w:val="de-AT" w:eastAsia="de-AT" w:bidi="kn-IN"/>
              </w:rPr>
              <w:tab/>
            </w:r>
            <w:r w:rsidR="00BB6FEA" w:rsidRPr="0084506A">
              <w:rPr>
                <w:rStyle w:val="Hyperlink"/>
                <w:noProof/>
              </w:rPr>
              <w:t>Einführung / Verbreitung</w:t>
            </w:r>
            <w:r w:rsidR="00BB6FEA">
              <w:rPr>
                <w:noProof/>
                <w:webHidden/>
              </w:rPr>
              <w:tab/>
            </w:r>
            <w:r w:rsidR="00BB6FEA">
              <w:rPr>
                <w:noProof/>
                <w:webHidden/>
              </w:rPr>
              <w:fldChar w:fldCharType="begin"/>
            </w:r>
            <w:r w:rsidR="00BB6FEA">
              <w:rPr>
                <w:noProof/>
                <w:webHidden/>
              </w:rPr>
              <w:instrText xml:space="preserve"> PAGEREF _Toc284944098 \h </w:instrText>
            </w:r>
            <w:r w:rsidR="00BB6FEA">
              <w:rPr>
                <w:noProof/>
                <w:webHidden/>
              </w:rPr>
            </w:r>
            <w:r w:rsidR="00BB6FEA">
              <w:rPr>
                <w:noProof/>
                <w:webHidden/>
              </w:rPr>
              <w:fldChar w:fldCharType="separate"/>
            </w:r>
            <w:r w:rsidR="00BB6FEA">
              <w:rPr>
                <w:noProof/>
                <w:webHidden/>
              </w:rPr>
              <w:t>26</w:t>
            </w:r>
            <w:r w:rsidR="00BB6FEA">
              <w:rPr>
                <w:noProof/>
                <w:webHidden/>
              </w:rPr>
              <w:fldChar w:fldCharType="end"/>
            </w:r>
          </w:hyperlink>
        </w:p>
        <w:p w:rsidR="00BB6FEA" w:rsidRDefault="00841AAA">
          <w:pPr>
            <w:pStyle w:val="Verzeichnis1"/>
            <w:tabs>
              <w:tab w:val="left" w:pos="480"/>
              <w:tab w:val="right" w:leader="dot" w:pos="9394"/>
            </w:tabs>
            <w:rPr>
              <w:noProof/>
              <w:sz w:val="22"/>
              <w:szCs w:val="22"/>
              <w:lang w:val="de-AT" w:eastAsia="de-AT" w:bidi="kn-IN"/>
            </w:rPr>
          </w:pPr>
          <w:hyperlink w:anchor="_Toc284944099" w:history="1">
            <w:r w:rsidR="00BB6FEA" w:rsidRPr="0084506A">
              <w:rPr>
                <w:rStyle w:val="Hyperlink"/>
                <w:noProof/>
              </w:rPr>
              <w:t>9</w:t>
            </w:r>
            <w:r w:rsidR="00BB6FEA">
              <w:rPr>
                <w:noProof/>
                <w:sz w:val="22"/>
                <w:szCs w:val="22"/>
                <w:lang w:val="de-AT" w:eastAsia="de-AT" w:bidi="kn-IN"/>
              </w:rPr>
              <w:tab/>
            </w:r>
            <w:r w:rsidR="00BB6FEA" w:rsidRPr="0084506A">
              <w:rPr>
                <w:rStyle w:val="Hyperlink"/>
                <w:noProof/>
              </w:rPr>
              <w:t>Hilfsmittel</w:t>
            </w:r>
            <w:r w:rsidR="00BB6FEA">
              <w:rPr>
                <w:noProof/>
                <w:webHidden/>
              </w:rPr>
              <w:tab/>
            </w:r>
            <w:r w:rsidR="00BB6FEA">
              <w:rPr>
                <w:noProof/>
                <w:webHidden/>
              </w:rPr>
              <w:fldChar w:fldCharType="begin"/>
            </w:r>
            <w:r w:rsidR="00BB6FEA">
              <w:rPr>
                <w:noProof/>
                <w:webHidden/>
              </w:rPr>
              <w:instrText xml:space="preserve"> PAGEREF _Toc284944099 \h </w:instrText>
            </w:r>
            <w:r w:rsidR="00BB6FEA">
              <w:rPr>
                <w:noProof/>
                <w:webHidden/>
              </w:rPr>
            </w:r>
            <w:r w:rsidR="00BB6FEA">
              <w:rPr>
                <w:noProof/>
                <w:webHidden/>
              </w:rPr>
              <w:fldChar w:fldCharType="separate"/>
            </w:r>
            <w:r w:rsidR="00BB6FEA">
              <w:rPr>
                <w:noProof/>
                <w:webHidden/>
              </w:rPr>
              <w:t>27</w:t>
            </w:r>
            <w:r w:rsidR="00BB6FEA">
              <w:rPr>
                <w:noProof/>
                <w:webHidden/>
              </w:rPr>
              <w:fldChar w:fldCharType="end"/>
            </w:r>
          </w:hyperlink>
        </w:p>
        <w:p w:rsidR="00BB6FEA" w:rsidRDefault="00841AAA">
          <w:pPr>
            <w:pStyle w:val="Verzeichnis2"/>
            <w:tabs>
              <w:tab w:val="left" w:pos="880"/>
              <w:tab w:val="right" w:leader="dot" w:pos="9394"/>
            </w:tabs>
            <w:rPr>
              <w:noProof/>
              <w:sz w:val="22"/>
              <w:szCs w:val="22"/>
              <w:lang w:val="de-AT" w:eastAsia="de-AT" w:bidi="kn-IN"/>
            </w:rPr>
          </w:pPr>
          <w:hyperlink w:anchor="_Toc284944100" w:history="1">
            <w:r w:rsidR="00BB6FEA" w:rsidRPr="0084506A">
              <w:rPr>
                <w:rStyle w:val="Hyperlink"/>
                <w:noProof/>
              </w:rPr>
              <w:t>9.1</w:t>
            </w:r>
            <w:r w:rsidR="00BB6FEA">
              <w:rPr>
                <w:noProof/>
                <w:sz w:val="22"/>
                <w:szCs w:val="22"/>
                <w:lang w:val="de-AT" w:eastAsia="de-AT" w:bidi="kn-IN"/>
              </w:rPr>
              <w:tab/>
            </w:r>
            <w:r w:rsidR="00BB6FEA" w:rsidRPr="0084506A">
              <w:rPr>
                <w:rStyle w:val="Hyperlink"/>
                <w:noProof/>
              </w:rPr>
              <w:t>Java</w:t>
            </w:r>
            <w:r w:rsidR="00BB6FEA">
              <w:rPr>
                <w:noProof/>
                <w:webHidden/>
              </w:rPr>
              <w:tab/>
            </w:r>
            <w:r w:rsidR="00BB6FEA">
              <w:rPr>
                <w:noProof/>
                <w:webHidden/>
              </w:rPr>
              <w:fldChar w:fldCharType="begin"/>
            </w:r>
            <w:r w:rsidR="00BB6FEA">
              <w:rPr>
                <w:noProof/>
                <w:webHidden/>
              </w:rPr>
              <w:instrText xml:space="preserve"> PAGEREF _Toc284944100 \h </w:instrText>
            </w:r>
            <w:r w:rsidR="00BB6FEA">
              <w:rPr>
                <w:noProof/>
                <w:webHidden/>
              </w:rPr>
            </w:r>
            <w:r w:rsidR="00BB6FEA">
              <w:rPr>
                <w:noProof/>
                <w:webHidden/>
              </w:rPr>
              <w:fldChar w:fldCharType="separate"/>
            </w:r>
            <w:r w:rsidR="00BB6FEA">
              <w:rPr>
                <w:noProof/>
                <w:webHidden/>
              </w:rPr>
              <w:t>27</w:t>
            </w:r>
            <w:r w:rsidR="00BB6FEA">
              <w:rPr>
                <w:noProof/>
                <w:webHidden/>
              </w:rPr>
              <w:fldChar w:fldCharType="end"/>
            </w:r>
          </w:hyperlink>
        </w:p>
        <w:p w:rsidR="00BB6FEA" w:rsidRDefault="00841AAA">
          <w:pPr>
            <w:pStyle w:val="Verzeichnis2"/>
            <w:tabs>
              <w:tab w:val="left" w:pos="880"/>
              <w:tab w:val="right" w:leader="dot" w:pos="9394"/>
            </w:tabs>
            <w:rPr>
              <w:noProof/>
              <w:sz w:val="22"/>
              <w:szCs w:val="22"/>
              <w:lang w:val="de-AT" w:eastAsia="de-AT" w:bidi="kn-IN"/>
            </w:rPr>
          </w:pPr>
          <w:hyperlink w:anchor="_Toc284944101" w:history="1">
            <w:r w:rsidR="00BB6FEA" w:rsidRPr="0084506A">
              <w:rPr>
                <w:rStyle w:val="Hyperlink"/>
                <w:noProof/>
                <w:lang w:val="en-GB"/>
              </w:rPr>
              <w:t>9.2</w:t>
            </w:r>
            <w:r w:rsidR="00BB6FEA">
              <w:rPr>
                <w:noProof/>
                <w:sz w:val="22"/>
                <w:szCs w:val="22"/>
                <w:lang w:val="de-AT" w:eastAsia="de-AT" w:bidi="kn-IN"/>
              </w:rPr>
              <w:tab/>
            </w:r>
            <w:r w:rsidR="00BB6FEA" w:rsidRPr="0084506A">
              <w:rPr>
                <w:rStyle w:val="Hyperlink"/>
                <w:noProof/>
                <w:lang w:val="en-GB"/>
              </w:rPr>
              <w:t>Eclipse</w:t>
            </w:r>
            <w:r w:rsidR="00BB6FEA">
              <w:rPr>
                <w:noProof/>
                <w:webHidden/>
              </w:rPr>
              <w:tab/>
            </w:r>
            <w:r w:rsidR="00BB6FEA">
              <w:rPr>
                <w:noProof/>
                <w:webHidden/>
              </w:rPr>
              <w:fldChar w:fldCharType="begin"/>
            </w:r>
            <w:r w:rsidR="00BB6FEA">
              <w:rPr>
                <w:noProof/>
                <w:webHidden/>
              </w:rPr>
              <w:instrText xml:space="preserve"> PAGEREF _Toc284944101 \h </w:instrText>
            </w:r>
            <w:r w:rsidR="00BB6FEA">
              <w:rPr>
                <w:noProof/>
                <w:webHidden/>
              </w:rPr>
            </w:r>
            <w:r w:rsidR="00BB6FEA">
              <w:rPr>
                <w:noProof/>
                <w:webHidden/>
              </w:rPr>
              <w:fldChar w:fldCharType="separate"/>
            </w:r>
            <w:r w:rsidR="00BB6FEA">
              <w:rPr>
                <w:noProof/>
                <w:webHidden/>
              </w:rPr>
              <w:t>27</w:t>
            </w:r>
            <w:r w:rsidR="00BB6FEA">
              <w:rPr>
                <w:noProof/>
                <w:webHidden/>
              </w:rPr>
              <w:fldChar w:fldCharType="end"/>
            </w:r>
          </w:hyperlink>
        </w:p>
        <w:p w:rsidR="00BB6FEA" w:rsidRDefault="00841AAA">
          <w:pPr>
            <w:pStyle w:val="Verzeichnis2"/>
            <w:tabs>
              <w:tab w:val="left" w:pos="880"/>
              <w:tab w:val="right" w:leader="dot" w:pos="9394"/>
            </w:tabs>
            <w:rPr>
              <w:noProof/>
              <w:sz w:val="22"/>
              <w:szCs w:val="22"/>
              <w:lang w:val="de-AT" w:eastAsia="de-AT" w:bidi="kn-IN"/>
            </w:rPr>
          </w:pPr>
          <w:hyperlink w:anchor="_Toc284944102" w:history="1">
            <w:r w:rsidR="00BB6FEA" w:rsidRPr="0084506A">
              <w:rPr>
                <w:rStyle w:val="Hyperlink"/>
                <w:noProof/>
                <w:lang w:val="en-GB"/>
              </w:rPr>
              <w:t>9.3</w:t>
            </w:r>
            <w:r w:rsidR="00BB6FEA">
              <w:rPr>
                <w:noProof/>
                <w:sz w:val="22"/>
                <w:szCs w:val="22"/>
                <w:lang w:val="de-AT" w:eastAsia="de-AT" w:bidi="kn-IN"/>
              </w:rPr>
              <w:tab/>
            </w:r>
            <w:r w:rsidR="00BB6FEA" w:rsidRPr="0084506A">
              <w:rPr>
                <w:rStyle w:val="Hyperlink"/>
                <w:noProof/>
                <w:lang w:val="en-GB"/>
              </w:rPr>
              <w:t>TortoiseSVN</w:t>
            </w:r>
            <w:r w:rsidR="00BB6FEA">
              <w:rPr>
                <w:noProof/>
                <w:webHidden/>
              </w:rPr>
              <w:tab/>
            </w:r>
            <w:r w:rsidR="00BB6FEA">
              <w:rPr>
                <w:noProof/>
                <w:webHidden/>
              </w:rPr>
              <w:fldChar w:fldCharType="begin"/>
            </w:r>
            <w:r w:rsidR="00BB6FEA">
              <w:rPr>
                <w:noProof/>
                <w:webHidden/>
              </w:rPr>
              <w:instrText xml:space="preserve"> PAGEREF _Toc284944102 \h </w:instrText>
            </w:r>
            <w:r w:rsidR="00BB6FEA">
              <w:rPr>
                <w:noProof/>
                <w:webHidden/>
              </w:rPr>
            </w:r>
            <w:r w:rsidR="00BB6FEA">
              <w:rPr>
                <w:noProof/>
                <w:webHidden/>
              </w:rPr>
              <w:fldChar w:fldCharType="separate"/>
            </w:r>
            <w:r w:rsidR="00BB6FEA">
              <w:rPr>
                <w:noProof/>
                <w:webHidden/>
              </w:rPr>
              <w:t>28</w:t>
            </w:r>
            <w:r w:rsidR="00BB6FEA">
              <w:rPr>
                <w:noProof/>
                <w:webHidden/>
              </w:rPr>
              <w:fldChar w:fldCharType="end"/>
            </w:r>
          </w:hyperlink>
        </w:p>
        <w:p w:rsidR="00BB6FEA" w:rsidRDefault="00841AAA">
          <w:pPr>
            <w:pStyle w:val="Verzeichnis2"/>
            <w:tabs>
              <w:tab w:val="left" w:pos="880"/>
              <w:tab w:val="right" w:leader="dot" w:pos="9394"/>
            </w:tabs>
            <w:rPr>
              <w:noProof/>
              <w:sz w:val="22"/>
              <w:szCs w:val="22"/>
              <w:lang w:val="de-AT" w:eastAsia="de-AT" w:bidi="kn-IN"/>
            </w:rPr>
          </w:pPr>
          <w:hyperlink w:anchor="_Toc284944103" w:history="1">
            <w:r w:rsidR="00BB6FEA" w:rsidRPr="0084506A">
              <w:rPr>
                <w:rStyle w:val="Hyperlink"/>
                <w:noProof/>
                <w:lang w:val="en-GB"/>
              </w:rPr>
              <w:t>9.4</w:t>
            </w:r>
            <w:r w:rsidR="00BB6FEA">
              <w:rPr>
                <w:noProof/>
                <w:sz w:val="22"/>
                <w:szCs w:val="22"/>
                <w:lang w:val="de-AT" w:eastAsia="de-AT" w:bidi="kn-IN"/>
              </w:rPr>
              <w:tab/>
            </w:r>
            <w:r w:rsidR="00BB6FEA" w:rsidRPr="0084506A">
              <w:rPr>
                <w:rStyle w:val="Hyperlink"/>
                <w:noProof/>
                <w:lang w:val="en-GB"/>
              </w:rPr>
              <w:t>Microsoft Project 2010</w:t>
            </w:r>
            <w:r w:rsidR="00BB6FEA">
              <w:rPr>
                <w:noProof/>
                <w:webHidden/>
              </w:rPr>
              <w:tab/>
            </w:r>
            <w:r w:rsidR="00BB6FEA">
              <w:rPr>
                <w:noProof/>
                <w:webHidden/>
              </w:rPr>
              <w:fldChar w:fldCharType="begin"/>
            </w:r>
            <w:r w:rsidR="00BB6FEA">
              <w:rPr>
                <w:noProof/>
                <w:webHidden/>
              </w:rPr>
              <w:instrText xml:space="preserve"> PAGEREF _Toc284944103 \h </w:instrText>
            </w:r>
            <w:r w:rsidR="00BB6FEA">
              <w:rPr>
                <w:noProof/>
                <w:webHidden/>
              </w:rPr>
            </w:r>
            <w:r w:rsidR="00BB6FEA">
              <w:rPr>
                <w:noProof/>
                <w:webHidden/>
              </w:rPr>
              <w:fldChar w:fldCharType="separate"/>
            </w:r>
            <w:r w:rsidR="00BB6FEA">
              <w:rPr>
                <w:noProof/>
                <w:webHidden/>
              </w:rPr>
              <w:t>28</w:t>
            </w:r>
            <w:r w:rsidR="00BB6FEA">
              <w:rPr>
                <w:noProof/>
                <w:webHidden/>
              </w:rPr>
              <w:fldChar w:fldCharType="end"/>
            </w:r>
          </w:hyperlink>
        </w:p>
        <w:p w:rsidR="00BB6FEA" w:rsidRDefault="00841AAA">
          <w:pPr>
            <w:pStyle w:val="Verzeichnis2"/>
            <w:tabs>
              <w:tab w:val="left" w:pos="880"/>
              <w:tab w:val="right" w:leader="dot" w:pos="9394"/>
            </w:tabs>
            <w:rPr>
              <w:noProof/>
              <w:sz w:val="22"/>
              <w:szCs w:val="22"/>
              <w:lang w:val="de-AT" w:eastAsia="de-AT" w:bidi="kn-IN"/>
            </w:rPr>
          </w:pPr>
          <w:hyperlink w:anchor="_Toc284944104" w:history="1">
            <w:r w:rsidR="00BB6FEA" w:rsidRPr="0084506A">
              <w:rPr>
                <w:rStyle w:val="Hyperlink"/>
                <w:noProof/>
                <w:lang w:val="en-GB"/>
              </w:rPr>
              <w:t>9.5</w:t>
            </w:r>
            <w:r w:rsidR="00BB6FEA">
              <w:rPr>
                <w:noProof/>
                <w:sz w:val="22"/>
                <w:szCs w:val="22"/>
                <w:lang w:val="de-AT" w:eastAsia="de-AT" w:bidi="kn-IN"/>
              </w:rPr>
              <w:tab/>
            </w:r>
            <w:r w:rsidR="00BB6FEA" w:rsidRPr="0084506A">
              <w:rPr>
                <w:rStyle w:val="Hyperlink"/>
                <w:noProof/>
                <w:lang w:val="en-GB"/>
              </w:rPr>
              <w:t>Microsoft Office 2010</w:t>
            </w:r>
            <w:r w:rsidR="00BB6FEA">
              <w:rPr>
                <w:noProof/>
                <w:webHidden/>
              </w:rPr>
              <w:tab/>
            </w:r>
            <w:r w:rsidR="00BB6FEA">
              <w:rPr>
                <w:noProof/>
                <w:webHidden/>
              </w:rPr>
              <w:fldChar w:fldCharType="begin"/>
            </w:r>
            <w:r w:rsidR="00BB6FEA">
              <w:rPr>
                <w:noProof/>
                <w:webHidden/>
              </w:rPr>
              <w:instrText xml:space="preserve"> PAGEREF _Toc284944104 \h </w:instrText>
            </w:r>
            <w:r w:rsidR="00BB6FEA">
              <w:rPr>
                <w:noProof/>
                <w:webHidden/>
              </w:rPr>
            </w:r>
            <w:r w:rsidR="00BB6FEA">
              <w:rPr>
                <w:noProof/>
                <w:webHidden/>
              </w:rPr>
              <w:fldChar w:fldCharType="separate"/>
            </w:r>
            <w:r w:rsidR="00BB6FEA">
              <w:rPr>
                <w:noProof/>
                <w:webHidden/>
              </w:rPr>
              <w:t>28</w:t>
            </w:r>
            <w:r w:rsidR="00BB6FEA">
              <w:rPr>
                <w:noProof/>
                <w:webHidden/>
              </w:rPr>
              <w:fldChar w:fldCharType="end"/>
            </w:r>
          </w:hyperlink>
        </w:p>
        <w:p w:rsidR="00BB6FEA" w:rsidRDefault="00841AAA">
          <w:pPr>
            <w:pStyle w:val="Verzeichnis2"/>
            <w:tabs>
              <w:tab w:val="left" w:pos="880"/>
              <w:tab w:val="right" w:leader="dot" w:pos="9394"/>
            </w:tabs>
            <w:rPr>
              <w:noProof/>
              <w:sz w:val="22"/>
              <w:szCs w:val="22"/>
              <w:lang w:val="de-AT" w:eastAsia="de-AT" w:bidi="kn-IN"/>
            </w:rPr>
          </w:pPr>
          <w:hyperlink w:anchor="_Toc284944105" w:history="1">
            <w:r w:rsidR="00BB6FEA" w:rsidRPr="0084506A">
              <w:rPr>
                <w:rStyle w:val="Hyperlink"/>
                <w:noProof/>
              </w:rPr>
              <w:t>9.6</w:t>
            </w:r>
            <w:r w:rsidR="00BB6FEA">
              <w:rPr>
                <w:noProof/>
                <w:sz w:val="22"/>
                <w:szCs w:val="22"/>
                <w:lang w:val="de-AT" w:eastAsia="de-AT" w:bidi="kn-IN"/>
              </w:rPr>
              <w:tab/>
            </w:r>
            <w:r w:rsidR="00BB6FEA" w:rsidRPr="0084506A">
              <w:rPr>
                <w:rStyle w:val="Hyperlink"/>
                <w:noProof/>
              </w:rPr>
              <w:t>Google Code</w:t>
            </w:r>
            <w:r w:rsidR="00BB6FEA">
              <w:rPr>
                <w:noProof/>
                <w:webHidden/>
              </w:rPr>
              <w:tab/>
            </w:r>
            <w:r w:rsidR="00BB6FEA">
              <w:rPr>
                <w:noProof/>
                <w:webHidden/>
              </w:rPr>
              <w:fldChar w:fldCharType="begin"/>
            </w:r>
            <w:r w:rsidR="00BB6FEA">
              <w:rPr>
                <w:noProof/>
                <w:webHidden/>
              </w:rPr>
              <w:instrText xml:space="preserve"> PAGEREF _Toc284944105 \h </w:instrText>
            </w:r>
            <w:r w:rsidR="00BB6FEA">
              <w:rPr>
                <w:noProof/>
                <w:webHidden/>
              </w:rPr>
            </w:r>
            <w:r w:rsidR="00BB6FEA">
              <w:rPr>
                <w:noProof/>
                <w:webHidden/>
              </w:rPr>
              <w:fldChar w:fldCharType="separate"/>
            </w:r>
            <w:r w:rsidR="00BB6FEA">
              <w:rPr>
                <w:noProof/>
                <w:webHidden/>
              </w:rPr>
              <w:t>28</w:t>
            </w:r>
            <w:r w:rsidR="00BB6FEA">
              <w:rPr>
                <w:noProof/>
                <w:webHidden/>
              </w:rPr>
              <w:fldChar w:fldCharType="end"/>
            </w:r>
          </w:hyperlink>
        </w:p>
        <w:p w:rsidR="0093236C" w:rsidRDefault="00AE15A1" w:rsidP="0093236C">
          <w:pPr>
            <w:spacing w:before="0" w:after="0"/>
          </w:pPr>
          <w:r>
            <w:fldChar w:fldCharType="end"/>
          </w:r>
        </w:p>
      </w:sdtContent>
    </w:sdt>
    <w:p w:rsidR="0093236C" w:rsidRDefault="0093236C">
      <w:r>
        <w:br w:type="page"/>
      </w:r>
    </w:p>
    <w:p w:rsidR="00DD42E2" w:rsidRDefault="0035661D" w:rsidP="00DD42E2">
      <w:pPr>
        <w:pStyle w:val="berschrift1"/>
      </w:pPr>
      <w:bookmarkStart w:id="1" w:name="_Toc284944075"/>
      <w:r>
        <w:lastRenderedPageBreak/>
        <w:t>Änderungsverzeichnis</w:t>
      </w:r>
      <w:bookmarkStart w:id="2" w:name="_GoBack"/>
      <w:bookmarkEnd w:id="1"/>
      <w:bookmarkEnd w:id="2"/>
    </w:p>
    <w:p w:rsidR="00DD42E2" w:rsidRDefault="00DD42E2" w:rsidP="00DD42E2"/>
    <w:tbl>
      <w:tblPr>
        <w:tblStyle w:val="MittlereSchattierung1-Akzent1"/>
        <w:tblW w:w="9356" w:type="dxa"/>
        <w:tblInd w:w="250" w:type="dxa"/>
        <w:tblLook w:val="04A0" w:firstRow="1" w:lastRow="0" w:firstColumn="1" w:lastColumn="0" w:noHBand="0" w:noVBand="1"/>
      </w:tblPr>
      <w:tblGrid>
        <w:gridCol w:w="1908"/>
        <w:gridCol w:w="1909"/>
        <w:gridCol w:w="1428"/>
        <w:gridCol w:w="4111"/>
      </w:tblGrid>
      <w:tr w:rsidR="00557E41" w:rsidTr="00537A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557E41" w:rsidRDefault="001B0530" w:rsidP="00FD554B">
            <w:r>
              <w:t>Version</w:t>
            </w:r>
          </w:p>
        </w:tc>
        <w:tc>
          <w:tcPr>
            <w:tcW w:w="1909" w:type="dxa"/>
          </w:tcPr>
          <w:p w:rsidR="00557E41" w:rsidRDefault="001B0530" w:rsidP="00FD554B">
            <w:pPr>
              <w:cnfStyle w:val="100000000000" w:firstRow="1" w:lastRow="0" w:firstColumn="0" w:lastColumn="0" w:oddVBand="0" w:evenVBand="0" w:oddHBand="0" w:evenHBand="0" w:firstRowFirstColumn="0" w:firstRowLastColumn="0" w:lastRowFirstColumn="0" w:lastRowLastColumn="0"/>
            </w:pPr>
            <w:r>
              <w:t>Datum</w:t>
            </w:r>
          </w:p>
        </w:tc>
        <w:tc>
          <w:tcPr>
            <w:tcW w:w="1428" w:type="dxa"/>
          </w:tcPr>
          <w:p w:rsidR="00557E41" w:rsidRDefault="001B0530" w:rsidP="00FD554B">
            <w:pPr>
              <w:cnfStyle w:val="100000000000" w:firstRow="1" w:lastRow="0" w:firstColumn="0" w:lastColumn="0" w:oddVBand="0" w:evenVBand="0" w:oddHBand="0" w:evenHBand="0" w:firstRowFirstColumn="0" w:firstRowLastColumn="0" w:lastRowFirstColumn="0" w:lastRowLastColumn="0"/>
            </w:pPr>
            <w:r>
              <w:t>Kürzel</w:t>
            </w:r>
          </w:p>
        </w:tc>
        <w:tc>
          <w:tcPr>
            <w:tcW w:w="4111" w:type="dxa"/>
          </w:tcPr>
          <w:p w:rsidR="00557E41" w:rsidRDefault="001B0530" w:rsidP="001B0530">
            <w:pPr>
              <w:cnfStyle w:val="100000000000" w:firstRow="1" w:lastRow="0" w:firstColumn="0" w:lastColumn="0" w:oddVBand="0" w:evenVBand="0" w:oddHBand="0" w:evenHBand="0" w:firstRowFirstColumn="0" w:firstRowLastColumn="0" w:lastRowFirstColumn="0" w:lastRowLastColumn="0"/>
            </w:pPr>
            <w:r>
              <w:t>Beschreibung</w:t>
            </w:r>
          </w:p>
        </w:tc>
      </w:tr>
      <w:tr w:rsidR="00557E41" w:rsidTr="00537A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557E41" w:rsidRPr="00FE286C" w:rsidRDefault="00557E41" w:rsidP="00FD554B">
            <w:pPr>
              <w:rPr>
                <w:b w:val="0"/>
                <w:bCs w:val="0"/>
              </w:rPr>
            </w:pPr>
            <w:r w:rsidRPr="00FE286C">
              <w:t>0.1</w:t>
            </w:r>
          </w:p>
        </w:tc>
        <w:tc>
          <w:tcPr>
            <w:tcW w:w="1909" w:type="dxa"/>
          </w:tcPr>
          <w:p w:rsidR="00557E41" w:rsidRPr="00FE286C" w:rsidRDefault="00557E41" w:rsidP="00FD554B">
            <w:pPr>
              <w:cnfStyle w:val="000000100000" w:firstRow="0" w:lastRow="0" w:firstColumn="0" w:lastColumn="0" w:oddVBand="0" w:evenVBand="0" w:oddHBand="1" w:evenHBand="0" w:firstRowFirstColumn="0" w:firstRowLastColumn="0" w:lastRowFirstColumn="0" w:lastRowLastColumn="0"/>
            </w:pPr>
            <w:r>
              <w:t>10.12.2010</w:t>
            </w:r>
          </w:p>
        </w:tc>
        <w:tc>
          <w:tcPr>
            <w:tcW w:w="1428" w:type="dxa"/>
          </w:tcPr>
          <w:p w:rsidR="00557E41" w:rsidRPr="00FE286C" w:rsidRDefault="000A0B3D" w:rsidP="00FD554B">
            <w:pPr>
              <w:cnfStyle w:val="000000100000" w:firstRow="0" w:lastRow="0" w:firstColumn="0" w:lastColumn="0" w:oddVBand="0" w:evenVBand="0" w:oddHBand="1" w:evenHBand="0" w:firstRowFirstColumn="0" w:firstRowLastColumn="0" w:lastRowFirstColumn="0" w:lastRowLastColumn="0"/>
            </w:pPr>
            <w:r>
              <w:t>d</w:t>
            </w:r>
            <w:r w:rsidR="00557E41" w:rsidRPr="00FE286C">
              <w:t>ku</w:t>
            </w:r>
            <w:r>
              <w:t>23</w:t>
            </w:r>
            <w:r w:rsidR="00557E41">
              <w:t>75</w:t>
            </w:r>
          </w:p>
        </w:tc>
        <w:tc>
          <w:tcPr>
            <w:tcW w:w="4111" w:type="dxa"/>
          </w:tcPr>
          <w:p w:rsidR="00557E41" w:rsidRPr="00FE286C" w:rsidRDefault="00557E41" w:rsidP="00FD554B">
            <w:pPr>
              <w:cnfStyle w:val="000000100000" w:firstRow="0" w:lastRow="0" w:firstColumn="0" w:lastColumn="0" w:oddVBand="0" w:evenVBand="0" w:oddHBand="1" w:evenHBand="0" w:firstRowFirstColumn="0" w:firstRowLastColumn="0" w:lastRowFirstColumn="0" w:lastRowLastColumn="0"/>
            </w:pPr>
            <w:r w:rsidRPr="00FE286C">
              <w:t>Neuerstellung</w:t>
            </w:r>
          </w:p>
        </w:tc>
      </w:tr>
      <w:tr w:rsidR="00557E41" w:rsidTr="00537A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557E41" w:rsidRPr="00FE286C" w:rsidRDefault="00557E41" w:rsidP="00FD554B">
            <w:pPr>
              <w:rPr>
                <w:b w:val="0"/>
                <w:bCs w:val="0"/>
              </w:rPr>
            </w:pPr>
            <w:r>
              <w:t>0.2</w:t>
            </w:r>
          </w:p>
        </w:tc>
        <w:tc>
          <w:tcPr>
            <w:tcW w:w="1909" w:type="dxa"/>
          </w:tcPr>
          <w:p w:rsidR="00557E41" w:rsidRPr="00FE286C" w:rsidRDefault="00557E41" w:rsidP="00FD554B">
            <w:pPr>
              <w:cnfStyle w:val="000000010000" w:firstRow="0" w:lastRow="0" w:firstColumn="0" w:lastColumn="0" w:oddVBand="0" w:evenVBand="0" w:oddHBand="0" w:evenHBand="1" w:firstRowFirstColumn="0" w:firstRowLastColumn="0" w:lastRowFirstColumn="0" w:lastRowLastColumn="0"/>
            </w:pPr>
            <w:r>
              <w:t>14.12.2010</w:t>
            </w:r>
          </w:p>
        </w:tc>
        <w:tc>
          <w:tcPr>
            <w:tcW w:w="1428" w:type="dxa"/>
          </w:tcPr>
          <w:p w:rsidR="00557E41" w:rsidRPr="00FE286C" w:rsidRDefault="000A0B3D" w:rsidP="000A0B3D">
            <w:pPr>
              <w:cnfStyle w:val="000000010000" w:firstRow="0" w:lastRow="0" w:firstColumn="0" w:lastColumn="0" w:oddVBand="0" w:evenVBand="0" w:oddHBand="0" w:evenHBand="1" w:firstRowFirstColumn="0" w:firstRowLastColumn="0" w:lastRowFirstColumn="0" w:lastRowLastColumn="0"/>
            </w:pPr>
            <w:r>
              <w:t>d</w:t>
            </w:r>
            <w:r w:rsidR="00557E41" w:rsidRPr="00FE286C">
              <w:t>ku</w:t>
            </w:r>
            <w:r>
              <w:t>23</w:t>
            </w:r>
            <w:r w:rsidR="00557E41">
              <w:t>75</w:t>
            </w:r>
          </w:p>
        </w:tc>
        <w:tc>
          <w:tcPr>
            <w:tcW w:w="4111" w:type="dxa"/>
          </w:tcPr>
          <w:p w:rsidR="00557E41" w:rsidRPr="00FE286C" w:rsidRDefault="00557E41" w:rsidP="00FF4690">
            <w:pPr>
              <w:cnfStyle w:val="000000010000" w:firstRow="0" w:lastRow="0" w:firstColumn="0" w:lastColumn="0" w:oddVBand="0" w:evenVBand="0" w:oddHBand="0" w:evenHBand="1" w:firstRowFirstColumn="0" w:firstRowLastColumn="0" w:lastRowFirstColumn="0" w:lastRowLastColumn="0"/>
            </w:pPr>
            <w:r>
              <w:t xml:space="preserve">Ergänzung der Gliederung </w:t>
            </w:r>
            <w:r w:rsidR="00FF4690">
              <w:t xml:space="preserve">, </w:t>
            </w:r>
            <w:r>
              <w:t>Design</w:t>
            </w:r>
            <w:r w:rsidR="00FF4690">
              <w:t>,</w:t>
            </w:r>
          </w:p>
        </w:tc>
      </w:tr>
      <w:tr w:rsidR="000A0B3D" w:rsidTr="00537A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0A0B3D" w:rsidRDefault="000A0B3D" w:rsidP="00FD554B">
            <w:r>
              <w:t>0.3</w:t>
            </w:r>
          </w:p>
        </w:tc>
        <w:tc>
          <w:tcPr>
            <w:tcW w:w="1909" w:type="dxa"/>
          </w:tcPr>
          <w:p w:rsidR="000A0B3D" w:rsidRDefault="000A0B3D" w:rsidP="00FD554B">
            <w:pPr>
              <w:cnfStyle w:val="000000100000" w:firstRow="0" w:lastRow="0" w:firstColumn="0" w:lastColumn="0" w:oddVBand="0" w:evenVBand="0" w:oddHBand="1" w:evenHBand="0" w:firstRowFirstColumn="0" w:firstRowLastColumn="0" w:lastRowFirstColumn="0" w:lastRowLastColumn="0"/>
            </w:pPr>
            <w:r>
              <w:t>14.12.2010</w:t>
            </w:r>
          </w:p>
        </w:tc>
        <w:tc>
          <w:tcPr>
            <w:tcW w:w="1428" w:type="dxa"/>
          </w:tcPr>
          <w:p w:rsidR="000A0B3D" w:rsidRDefault="000A0B3D" w:rsidP="00FD554B">
            <w:pPr>
              <w:cnfStyle w:val="000000100000" w:firstRow="0" w:lastRow="0" w:firstColumn="0" w:lastColumn="0" w:oddVBand="0" w:evenVBand="0" w:oddHBand="1" w:evenHBand="0" w:firstRowFirstColumn="0" w:firstRowLastColumn="0" w:lastRowFirstColumn="0" w:lastRowLastColumn="0"/>
            </w:pPr>
            <w:r>
              <w:t>Mba3717</w:t>
            </w:r>
          </w:p>
        </w:tc>
        <w:tc>
          <w:tcPr>
            <w:tcW w:w="4111" w:type="dxa"/>
          </w:tcPr>
          <w:p w:rsidR="000A0B3D" w:rsidRDefault="000A0B3D" w:rsidP="00FF4690">
            <w:pPr>
              <w:cnfStyle w:val="000000100000" w:firstRow="0" w:lastRow="0" w:firstColumn="0" w:lastColumn="0" w:oddVBand="0" w:evenVBand="0" w:oddHBand="1" w:evenHBand="0" w:firstRowFirstColumn="0" w:firstRowLastColumn="0" w:lastRowFirstColumn="0" w:lastRowLastColumn="0"/>
            </w:pPr>
            <w:proofErr w:type="spellStart"/>
            <w:r>
              <w:t>Meilensteineplan</w:t>
            </w:r>
            <w:proofErr w:type="spellEnd"/>
            <w:r w:rsidR="001042CD">
              <w:t>, Arbeitspakete, PSP</w:t>
            </w:r>
          </w:p>
        </w:tc>
      </w:tr>
      <w:tr w:rsidR="00362C0D" w:rsidTr="00537A3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rsidR="00362C0D" w:rsidRDefault="00362C0D" w:rsidP="00FD554B">
            <w:r>
              <w:t>0.4</w:t>
            </w:r>
          </w:p>
        </w:tc>
        <w:tc>
          <w:tcPr>
            <w:tcW w:w="1909" w:type="dxa"/>
          </w:tcPr>
          <w:p w:rsidR="00362C0D" w:rsidRDefault="00362C0D" w:rsidP="00FD554B">
            <w:pPr>
              <w:cnfStyle w:val="000000010000" w:firstRow="0" w:lastRow="0" w:firstColumn="0" w:lastColumn="0" w:oddVBand="0" w:evenVBand="0" w:oddHBand="0" w:evenHBand="1" w:firstRowFirstColumn="0" w:firstRowLastColumn="0" w:lastRowFirstColumn="0" w:lastRowLastColumn="0"/>
            </w:pPr>
            <w:r>
              <w:t>08.02.2011</w:t>
            </w:r>
          </w:p>
        </w:tc>
        <w:tc>
          <w:tcPr>
            <w:tcW w:w="1428" w:type="dxa"/>
          </w:tcPr>
          <w:p w:rsidR="00362C0D" w:rsidRDefault="00362C0D" w:rsidP="00FD554B">
            <w:pPr>
              <w:cnfStyle w:val="000000010000" w:firstRow="0" w:lastRow="0" w:firstColumn="0" w:lastColumn="0" w:oddVBand="0" w:evenVBand="0" w:oddHBand="0" w:evenHBand="1" w:firstRowFirstColumn="0" w:firstRowLastColumn="0" w:lastRowFirstColumn="0" w:lastRowLastColumn="0"/>
            </w:pPr>
            <w:r>
              <w:t>Mts3970</w:t>
            </w:r>
          </w:p>
        </w:tc>
        <w:tc>
          <w:tcPr>
            <w:tcW w:w="4111" w:type="dxa"/>
          </w:tcPr>
          <w:p w:rsidR="00362C0D" w:rsidRDefault="00463220" w:rsidP="00FF4690">
            <w:pPr>
              <w:cnfStyle w:val="000000010000" w:firstRow="0" w:lastRow="0" w:firstColumn="0" w:lastColumn="0" w:oddVBand="0" w:evenVBand="0" w:oddHBand="0" w:evenHBand="1" w:firstRowFirstColumn="0" w:firstRowLastColumn="0" w:lastRowFirstColumn="0" w:lastRowLastColumn="0"/>
            </w:pPr>
            <w:r>
              <w:t xml:space="preserve">Generelle </w:t>
            </w:r>
            <w:r w:rsidR="00362C0D">
              <w:t>Überarbeitung, Arbeitspakete</w:t>
            </w:r>
          </w:p>
        </w:tc>
      </w:tr>
    </w:tbl>
    <w:p w:rsidR="0035661D" w:rsidRDefault="0035661D" w:rsidP="00B969F6">
      <w:pPr>
        <w:pStyle w:val="berschrift1"/>
        <w:pBdr>
          <w:top w:val="single" w:sz="24" w:space="1" w:color="4F81BD" w:themeColor="accent1"/>
        </w:pBdr>
      </w:pPr>
      <w:bookmarkStart w:id="3" w:name="_Toc284944076"/>
      <w:r>
        <w:t>Ansprechpartner</w:t>
      </w:r>
      <w:bookmarkEnd w:id="3"/>
    </w:p>
    <w:p w:rsidR="0035661D" w:rsidRPr="0035661D" w:rsidRDefault="0035661D" w:rsidP="0035661D"/>
    <w:tbl>
      <w:tblPr>
        <w:tblStyle w:val="MittlereSchattierung1-Akzent1"/>
        <w:tblW w:w="9356" w:type="dxa"/>
        <w:tblInd w:w="250" w:type="dxa"/>
        <w:tblLook w:val="04A0" w:firstRow="1" w:lastRow="0" w:firstColumn="1" w:lastColumn="0" w:noHBand="0" w:noVBand="1"/>
      </w:tblPr>
      <w:tblGrid>
        <w:gridCol w:w="2126"/>
        <w:gridCol w:w="3544"/>
        <w:gridCol w:w="3686"/>
      </w:tblGrid>
      <w:tr w:rsidR="00A8424B" w:rsidTr="00A842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8424B" w:rsidRDefault="00A8424B" w:rsidP="0035661D">
            <w:r>
              <w:t>Name</w:t>
            </w:r>
          </w:p>
        </w:tc>
        <w:tc>
          <w:tcPr>
            <w:tcW w:w="3544" w:type="dxa"/>
          </w:tcPr>
          <w:p w:rsidR="00A8424B" w:rsidRDefault="00A8424B" w:rsidP="0035661D">
            <w:pPr>
              <w:cnfStyle w:val="100000000000" w:firstRow="1" w:lastRow="0" w:firstColumn="0" w:lastColumn="0" w:oddVBand="0" w:evenVBand="0" w:oddHBand="0" w:evenHBand="0" w:firstRowFirstColumn="0" w:firstRowLastColumn="0" w:lastRowFirstColumn="0" w:lastRowLastColumn="0"/>
            </w:pPr>
            <w:r>
              <w:t>Rolle im Projekt</w:t>
            </w:r>
          </w:p>
        </w:tc>
        <w:tc>
          <w:tcPr>
            <w:tcW w:w="3686" w:type="dxa"/>
          </w:tcPr>
          <w:p w:rsidR="00A8424B" w:rsidRDefault="00A8424B" w:rsidP="0035661D">
            <w:pPr>
              <w:cnfStyle w:val="100000000000" w:firstRow="1" w:lastRow="0" w:firstColumn="0" w:lastColumn="0" w:oddVBand="0" w:evenVBand="0" w:oddHBand="0" w:evenHBand="0" w:firstRowFirstColumn="0" w:firstRowLastColumn="0" w:lastRowFirstColumn="0" w:lastRowLastColumn="0"/>
            </w:pPr>
            <w:r>
              <w:t>E-Mail</w:t>
            </w:r>
          </w:p>
        </w:tc>
      </w:tr>
      <w:tr w:rsidR="00A8424B" w:rsidTr="00A84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8424B" w:rsidRDefault="00A8424B" w:rsidP="00557E41">
            <w:proofErr w:type="spellStart"/>
            <w:r>
              <w:t>Balter</w:t>
            </w:r>
            <w:proofErr w:type="spellEnd"/>
            <w:r>
              <w:t xml:space="preserve"> Martin</w:t>
            </w:r>
          </w:p>
        </w:tc>
        <w:tc>
          <w:tcPr>
            <w:tcW w:w="3544" w:type="dxa"/>
          </w:tcPr>
          <w:p w:rsidR="00A8424B" w:rsidRDefault="00A8424B" w:rsidP="0035661D">
            <w:pPr>
              <w:cnfStyle w:val="000000100000" w:firstRow="0" w:lastRow="0" w:firstColumn="0" w:lastColumn="0" w:oddVBand="0" w:evenVBand="0" w:oddHBand="1" w:evenHBand="0" w:firstRowFirstColumn="0" w:firstRowLastColumn="0" w:lastRowFirstColumn="0" w:lastRowLastColumn="0"/>
            </w:pPr>
            <w:r>
              <w:t>Projektmanager</w:t>
            </w:r>
          </w:p>
        </w:tc>
        <w:tc>
          <w:tcPr>
            <w:tcW w:w="3686" w:type="dxa"/>
          </w:tcPr>
          <w:p w:rsidR="00A8424B" w:rsidRDefault="00A8424B" w:rsidP="0035661D">
            <w:pPr>
              <w:cnfStyle w:val="000000100000" w:firstRow="0" w:lastRow="0" w:firstColumn="0" w:lastColumn="0" w:oddVBand="0" w:evenVBand="0" w:oddHBand="1" w:evenHBand="0" w:firstRowFirstColumn="0" w:firstRowLastColumn="0" w:lastRowFirstColumn="0" w:lastRowLastColumn="0"/>
            </w:pPr>
            <w:r>
              <w:t>martin.balter@students.fhv.at</w:t>
            </w:r>
          </w:p>
        </w:tc>
      </w:tr>
      <w:tr w:rsidR="00A8424B" w:rsidTr="00A8424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8424B" w:rsidRDefault="00A8424B" w:rsidP="00557E41">
            <w:proofErr w:type="spellStart"/>
            <w:r>
              <w:t>Kuschny</w:t>
            </w:r>
            <w:proofErr w:type="spellEnd"/>
            <w:r>
              <w:t xml:space="preserve"> Daniel</w:t>
            </w:r>
          </w:p>
        </w:tc>
        <w:tc>
          <w:tcPr>
            <w:tcW w:w="3544" w:type="dxa"/>
          </w:tcPr>
          <w:p w:rsidR="00A8424B" w:rsidRDefault="00A8424B" w:rsidP="0035661D">
            <w:pPr>
              <w:cnfStyle w:val="000000010000" w:firstRow="0" w:lastRow="0" w:firstColumn="0" w:lastColumn="0" w:oddVBand="0" w:evenVBand="0" w:oddHBand="0" w:evenHBand="1" w:firstRowFirstColumn="0" w:firstRowLastColumn="0" w:lastRowFirstColumn="0" w:lastRowLastColumn="0"/>
            </w:pPr>
            <w:r>
              <w:t>Entwickler &amp; Designer</w:t>
            </w:r>
          </w:p>
        </w:tc>
        <w:tc>
          <w:tcPr>
            <w:tcW w:w="3686" w:type="dxa"/>
          </w:tcPr>
          <w:p w:rsidR="00A8424B" w:rsidRDefault="00A8424B" w:rsidP="0035661D">
            <w:pPr>
              <w:cnfStyle w:val="000000010000" w:firstRow="0" w:lastRow="0" w:firstColumn="0" w:lastColumn="0" w:oddVBand="0" w:evenVBand="0" w:oddHBand="0" w:evenHBand="1" w:firstRowFirstColumn="0" w:firstRowLastColumn="0" w:lastRowFirstColumn="0" w:lastRowLastColumn="0"/>
            </w:pPr>
            <w:r>
              <w:t>daniel.kuschny@students.fhv.at</w:t>
            </w:r>
          </w:p>
        </w:tc>
      </w:tr>
      <w:tr w:rsidR="00A8424B" w:rsidTr="00A842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6" w:type="dxa"/>
          </w:tcPr>
          <w:p w:rsidR="00A8424B" w:rsidRDefault="00A8424B" w:rsidP="00557E41">
            <w:proofErr w:type="spellStart"/>
            <w:r>
              <w:t>Tscholl</w:t>
            </w:r>
            <w:proofErr w:type="spellEnd"/>
            <w:r>
              <w:t xml:space="preserve"> Manuel</w:t>
            </w:r>
          </w:p>
        </w:tc>
        <w:tc>
          <w:tcPr>
            <w:tcW w:w="3544" w:type="dxa"/>
          </w:tcPr>
          <w:p w:rsidR="00A8424B" w:rsidRDefault="00A8424B" w:rsidP="0035661D">
            <w:pPr>
              <w:cnfStyle w:val="000000100000" w:firstRow="0" w:lastRow="0" w:firstColumn="0" w:lastColumn="0" w:oddVBand="0" w:evenVBand="0" w:oddHBand="1" w:evenHBand="0" w:firstRowFirstColumn="0" w:firstRowLastColumn="0" w:lastRowFirstColumn="0" w:lastRowLastColumn="0"/>
            </w:pPr>
            <w:r>
              <w:t>Entwickler &amp; Designer</w:t>
            </w:r>
          </w:p>
        </w:tc>
        <w:tc>
          <w:tcPr>
            <w:tcW w:w="3686" w:type="dxa"/>
          </w:tcPr>
          <w:p w:rsidR="00A8424B" w:rsidRDefault="00A8424B" w:rsidP="0035661D">
            <w:pPr>
              <w:cnfStyle w:val="000000100000" w:firstRow="0" w:lastRow="0" w:firstColumn="0" w:lastColumn="0" w:oddVBand="0" w:evenVBand="0" w:oddHBand="1" w:evenHBand="0" w:firstRowFirstColumn="0" w:firstRowLastColumn="0" w:lastRowFirstColumn="0" w:lastRowLastColumn="0"/>
            </w:pPr>
            <w:r>
              <w:t>manuel.tscholl@students.fhv.at</w:t>
            </w:r>
          </w:p>
        </w:tc>
      </w:tr>
    </w:tbl>
    <w:p w:rsidR="0035661D" w:rsidRPr="0035661D" w:rsidRDefault="0035661D" w:rsidP="0035661D"/>
    <w:p w:rsidR="008D27F9" w:rsidRDefault="008D27F9">
      <w:pPr>
        <w:rPr>
          <w:b/>
          <w:bCs/>
          <w:caps/>
          <w:color w:val="FFFFFF" w:themeColor="background1"/>
          <w:spacing w:val="15"/>
          <w:sz w:val="22"/>
          <w:szCs w:val="22"/>
        </w:rPr>
      </w:pPr>
      <w:r>
        <w:br w:type="page"/>
      </w:r>
    </w:p>
    <w:p w:rsidR="00DD42E2" w:rsidRDefault="00DD42E2" w:rsidP="00DD42E2">
      <w:pPr>
        <w:pStyle w:val="berschrift1"/>
      </w:pPr>
      <w:bookmarkStart w:id="4" w:name="_Toc284944077"/>
      <w:r>
        <w:lastRenderedPageBreak/>
        <w:t>Vorwort</w:t>
      </w:r>
      <w:bookmarkEnd w:id="4"/>
      <w:r>
        <w:t xml:space="preserve"> </w:t>
      </w:r>
    </w:p>
    <w:p w:rsidR="000A0B3D" w:rsidRPr="000A0B3D" w:rsidRDefault="000A0B3D" w:rsidP="000A0B3D">
      <w:r w:rsidRPr="000A0B3D">
        <w:t>Das Projekt wird im Rahmen einer Seminararbeit für Algorithmen und Objektorientierte Programmierung II realisiert. Aufgabenstellung ist ein Netzwerkfähiges Programm zu erstellen das von mehreren Benutzern verwendet wird. Unteranderem soll auch darauf geachtet werden, dass das Projektmanagement an das Projekt angelehnt werden.</w:t>
      </w:r>
    </w:p>
    <w:p w:rsidR="000A0B3D" w:rsidRPr="000A0B3D" w:rsidRDefault="000A0B3D" w:rsidP="000A0B3D">
      <w:proofErr w:type="spellStart"/>
      <w:r w:rsidRPr="000A0B3D">
        <w:t>KuBaTsch</w:t>
      </w:r>
      <w:proofErr w:type="spellEnd"/>
    </w:p>
    <w:p w:rsidR="000A0B3D" w:rsidRPr="000A0B3D" w:rsidRDefault="000A0B3D" w:rsidP="000A0B3D">
      <w:r w:rsidRPr="000A0B3D">
        <w:t xml:space="preserve">Der Projektname ergibt sich aus dem Namen des Teams: </w:t>
      </w:r>
      <w:proofErr w:type="spellStart"/>
      <w:r w:rsidRPr="0013124E">
        <w:rPr>
          <w:b/>
        </w:rPr>
        <w:t>Ku</w:t>
      </w:r>
      <w:r w:rsidRPr="000A0B3D">
        <w:t>schny</w:t>
      </w:r>
      <w:proofErr w:type="spellEnd"/>
      <w:r w:rsidRPr="000A0B3D">
        <w:t xml:space="preserve">, </w:t>
      </w:r>
      <w:proofErr w:type="spellStart"/>
      <w:r w:rsidRPr="0013124E">
        <w:rPr>
          <w:b/>
        </w:rPr>
        <w:t>Ba</w:t>
      </w:r>
      <w:r w:rsidRPr="000A0B3D">
        <w:t>lter</w:t>
      </w:r>
      <w:proofErr w:type="spellEnd"/>
      <w:r w:rsidRPr="000A0B3D">
        <w:t xml:space="preserve">, </w:t>
      </w:r>
      <w:proofErr w:type="spellStart"/>
      <w:r w:rsidRPr="0013124E">
        <w:rPr>
          <w:b/>
        </w:rPr>
        <w:t>Tsch</w:t>
      </w:r>
      <w:r w:rsidRPr="000A0B3D">
        <w:t>oll</w:t>
      </w:r>
      <w:proofErr w:type="spellEnd"/>
      <w:r w:rsidRPr="000A0B3D">
        <w:t>.</w:t>
      </w:r>
    </w:p>
    <w:p w:rsidR="000A0B3D" w:rsidRPr="000A0B3D" w:rsidRDefault="000A0B3D" w:rsidP="000A0B3D">
      <w:proofErr w:type="spellStart"/>
      <w:r w:rsidRPr="000A0B3D">
        <w:t>KuBaTsch</w:t>
      </w:r>
      <w:proofErr w:type="spellEnd"/>
      <w:r w:rsidRPr="000A0B3D">
        <w:t xml:space="preserve"> ist ein Online Multiplayer Game von Quad Pack. Es bittet die Möglichkeit mit bis zu vier Spielern online zu spielen.</w:t>
      </w:r>
    </w:p>
    <w:p w:rsidR="00B7646C" w:rsidRPr="000A0B3D" w:rsidRDefault="00B7646C" w:rsidP="000A0B3D">
      <w:r w:rsidRPr="000A0B3D">
        <w:br w:type="page"/>
      </w:r>
    </w:p>
    <w:p w:rsidR="00DD42E2" w:rsidRDefault="00DD42E2" w:rsidP="00DD42E2">
      <w:pPr>
        <w:pStyle w:val="berschrift1"/>
      </w:pPr>
      <w:bookmarkStart w:id="5" w:name="_Toc284944078"/>
      <w:r>
        <w:lastRenderedPageBreak/>
        <w:t>Preface</w:t>
      </w:r>
      <w:bookmarkEnd w:id="5"/>
    </w:p>
    <w:p w:rsidR="008E623F" w:rsidRPr="008E623F" w:rsidRDefault="008E623F" w:rsidP="008E623F">
      <w:pPr>
        <w:rPr>
          <w:lang w:val="en-GB"/>
        </w:rPr>
      </w:pPr>
      <w:r>
        <w:rPr>
          <w:lang w:val="en-GB"/>
        </w:rPr>
        <w:t>The project “</w:t>
      </w:r>
      <w:proofErr w:type="spellStart"/>
      <w:r w:rsidRPr="008E623F">
        <w:rPr>
          <w:lang w:val="en-GB"/>
        </w:rPr>
        <w:t>Ku</w:t>
      </w:r>
      <w:r>
        <w:rPr>
          <w:lang w:val="en-GB"/>
        </w:rPr>
        <w:t>B</w:t>
      </w:r>
      <w:r w:rsidRPr="008E623F">
        <w:rPr>
          <w:lang w:val="en-GB"/>
        </w:rPr>
        <w:t>a</w:t>
      </w:r>
      <w:r>
        <w:rPr>
          <w:lang w:val="en-GB"/>
        </w:rPr>
        <w:t>T</w:t>
      </w:r>
      <w:r w:rsidRPr="008E623F">
        <w:rPr>
          <w:lang w:val="en-GB"/>
        </w:rPr>
        <w:t>sch</w:t>
      </w:r>
      <w:proofErr w:type="spellEnd"/>
      <w:proofErr w:type="gramStart"/>
      <w:r w:rsidRPr="008E623F">
        <w:rPr>
          <w:lang w:val="en-GB"/>
        </w:rPr>
        <w:t>“ is</w:t>
      </w:r>
      <w:proofErr w:type="gramEnd"/>
      <w:r w:rsidRPr="008E623F">
        <w:rPr>
          <w:lang w:val="en-GB"/>
        </w:rPr>
        <w:t xml:space="preserve"> </w:t>
      </w:r>
      <w:r>
        <w:rPr>
          <w:lang w:val="en-GB"/>
        </w:rPr>
        <w:t>a term of paper for the course “</w:t>
      </w:r>
      <w:r w:rsidRPr="008E623F">
        <w:rPr>
          <w:lang w:val="en-GB"/>
        </w:rPr>
        <w:t>Algorithm and Object Oriented Programming”. The content of this project is to design a multiplayer network compatible program. Further we have to plan the project with project management.</w:t>
      </w:r>
    </w:p>
    <w:p w:rsidR="008E623F" w:rsidRPr="008E623F" w:rsidRDefault="008E623F" w:rsidP="008E623F">
      <w:pPr>
        <w:rPr>
          <w:lang w:val="en-GB"/>
        </w:rPr>
      </w:pPr>
      <w:r>
        <w:rPr>
          <w:lang w:val="en-GB"/>
        </w:rPr>
        <w:t>The Name “</w:t>
      </w:r>
      <w:proofErr w:type="spellStart"/>
      <w:r>
        <w:rPr>
          <w:lang w:val="en-GB"/>
        </w:rPr>
        <w:t>KuB</w:t>
      </w:r>
      <w:r w:rsidRPr="008E623F">
        <w:rPr>
          <w:lang w:val="en-GB"/>
        </w:rPr>
        <w:t>a</w:t>
      </w:r>
      <w:r>
        <w:rPr>
          <w:lang w:val="en-GB"/>
        </w:rPr>
        <w:t>T</w:t>
      </w:r>
      <w:r w:rsidRPr="008E623F">
        <w:rPr>
          <w:lang w:val="en-GB"/>
        </w:rPr>
        <w:t>sch</w:t>
      </w:r>
      <w:proofErr w:type="spellEnd"/>
      <w:r w:rsidRPr="008E623F">
        <w:rPr>
          <w:lang w:val="en-GB"/>
        </w:rPr>
        <w:t xml:space="preserve">” comes from the names of the team members: </w:t>
      </w:r>
      <w:proofErr w:type="spellStart"/>
      <w:r w:rsidRPr="008E623F">
        <w:rPr>
          <w:lang w:val="en-GB"/>
        </w:rPr>
        <w:t>Kuschny</w:t>
      </w:r>
      <w:proofErr w:type="spellEnd"/>
      <w:r w:rsidRPr="008E623F">
        <w:rPr>
          <w:lang w:val="en-GB"/>
        </w:rPr>
        <w:t xml:space="preserve">, </w:t>
      </w:r>
      <w:proofErr w:type="spellStart"/>
      <w:r w:rsidRPr="008E623F">
        <w:rPr>
          <w:lang w:val="en-GB"/>
        </w:rPr>
        <w:t>Balter</w:t>
      </w:r>
      <w:proofErr w:type="spellEnd"/>
      <w:r w:rsidRPr="008E623F">
        <w:rPr>
          <w:lang w:val="en-GB"/>
        </w:rPr>
        <w:t xml:space="preserve">, </w:t>
      </w:r>
      <w:proofErr w:type="spellStart"/>
      <w:proofErr w:type="gramStart"/>
      <w:r w:rsidRPr="008E623F">
        <w:rPr>
          <w:lang w:val="en-GB"/>
        </w:rPr>
        <w:t>Tscholl</w:t>
      </w:r>
      <w:proofErr w:type="spellEnd"/>
      <w:proofErr w:type="gramEnd"/>
    </w:p>
    <w:p w:rsidR="008E623F" w:rsidRPr="008E623F" w:rsidRDefault="008E623F" w:rsidP="008E623F">
      <w:pPr>
        <w:rPr>
          <w:lang w:val="en-GB"/>
        </w:rPr>
      </w:pPr>
      <w:proofErr w:type="spellStart"/>
      <w:r>
        <w:rPr>
          <w:lang w:val="en-GB"/>
        </w:rPr>
        <w:t>KuB</w:t>
      </w:r>
      <w:r w:rsidRPr="008E623F">
        <w:rPr>
          <w:lang w:val="en-GB"/>
        </w:rPr>
        <w:t>a</w:t>
      </w:r>
      <w:r>
        <w:rPr>
          <w:lang w:val="en-GB"/>
        </w:rPr>
        <w:t>T</w:t>
      </w:r>
      <w:r w:rsidRPr="008E623F">
        <w:rPr>
          <w:lang w:val="en-GB"/>
        </w:rPr>
        <w:t>sch</w:t>
      </w:r>
      <w:proofErr w:type="spellEnd"/>
      <w:r w:rsidRPr="008E623F">
        <w:rPr>
          <w:lang w:val="en-GB"/>
        </w:rPr>
        <w:t xml:space="preserve"> is an online multiplayer “Ping Pong” and it is possible to play with 4 players at the same time. </w:t>
      </w:r>
    </w:p>
    <w:p w:rsidR="001F5B3F" w:rsidRPr="008E623F" w:rsidRDefault="001F5B3F" w:rsidP="008E623F">
      <w:pPr>
        <w:rPr>
          <w:lang w:val="en-GB"/>
        </w:rPr>
      </w:pPr>
    </w:p>
    <w:p w:rsidR="008D27F9" w:rsidRPr="008E623F" w:rsidRDefault="008D27F9">
      <w:pPr>
        <w:rPr>
          <w:b/>
          <w:bCs/>
          <w:caps/>
          <w:color w:val="FFFFFF" w:themeColor="background1"/>
          <w:spacing w:val="15"/>
          <w:sz w:val="22"/>
          <w:szCs w:val="22"/>
          <w:lang w:val="en-GB"/>
        </w:rPr>
      </w:pPr>
      <w:r w:rsidRPr="008E623F">
        <w:rPr>
          <w:lang w:val="en-GB"/>
        </w:rPr>
        <w:br w:type="page"/>
      </w:r>
    </w:p>
    <w:p w:rsidR="00DD42E2" w:rsidRDefault="00DD42E2" w:rsidP="00DD42E2">
      <w:pPr>
        <w:pStyle w:val="berschrift1"/>
      </w:pPr>
      <w:bookmarkStart w:id="6" w:name="_Toc284944079"/>
      <w:r>
        <w:lastRenderedPageBreak/>
        <w:t>Eidesstattliche Erklärung</w:t>
      </w:r>
      <w:bookmarkEnd w:id="6"/>
    </w:p>
    <w:p w:rsidR="00B7646C" w:rsidRPr="00A8424B" w:rsidRDefault="00B7646C" w:rsidP="00B7646C"/>
    <w:p w:rsidR="00B7646C" w:rsidRDefault="00B7646C" w:rsidP="00B7646C">
      <w:r w:rsidRPr="00A8424B">
        <w:t>Ich versichere, dass ich die vorliegende Arbeit selbstständig und ohne fremde Hilfe</w:t>
      </w:r>
      <w:r>
        <w:t xml:space="preserve"> </w:t>
      </w:r>
      <w:r w:rsidRPr="00A8424B">
        <w:t>angefertigt und mich keinen anderer, als der im beigefügten Verzeichnis angegebenen</w:t>
      </w:r>
      <w:r>
        <w:t xml:space="preserve"> </w:t>
      </w:r>
      <w:r w:rsidRPr="00A8424B">
        <w:t>Hilfsmittel bedient habe. Alle Stellen, die wörtlich oder sinngemäß aus</w:t>
      </w:r>
      <w:r>
        <w:t xml:space="preserve"> </w:t>
      </w:r>
      <w:r w:rsidRPr="00A8424B">
        <w:t>Veröffentlichungen entnommen wurden, sind als solche kenntlich gemacht.</w:t>
      </w:r>
      <w:r>
        <w:t xml:space="preserve"> </w:t>
      </w:r>
    </w:p>
    <w:p w:rsidR="00B7646C" w:rsidRDefault="00B7646C" w:rsidP="00B7646C"/>
    <w:p w:rsidR="00B7646C" w:rsidRDefault="00B7646C" w:rsidP="00B7646C"/>
    <w:p w:rsidR="00B7646C" w:rsidRDefault="00B7646C" w:rsidP="00B7646C"/>
    <w:tbl>
      <w:tblPr>
        <w:tblStyle w:val="Tabellenraster"/>
        <w:tblW w:w="9072"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4819"/>
      </w:tblGrid>
      <w:tr w:rsidR="0092374A" w:rsidTr="00B7646C">
        <w:tc>
          <w:tcPr>
            <w:tcW w:w="4253" w:type="dxa"/>
          </w:tcPr>
          <w:p w:rsidR="0092374A" w:rsidRDefault="0092374A" w:rsidP="00FD554B">
            <w:pPr>
              <w:rPr>
                <w:rFonts w:ascii="Arial" w:hAnsi="Arial" w:cs="Arial"/>
                <w:sz w:val="23"/>
                <w:szCs w:val="23"/>
              </w:rPr>
            </w:pPr>
            <w:r>
              <w:t xml:space="preserve">Dornbirn, am    </w:t>
            </w:r>
            <w:r>
              <w:rPr>
                <w:rFonts w:ascii="Arial" w:hAnsi="Arial" w:cs="Arial"/>
                <w:sz w:val="23"/>
                <w:szCs w:val="23"/>
              </w:rPr>
              <w:t>………………………</w:t>
            </w: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Pr="0092374A" w:rsidRDefault="0092374A" w:rsidP="00FD554B">
            <w:pPr>
              <w:rPr>
                <w:rFonts w:ascii="Arial" w:hAnsi="Arial" w:cs="Arial"/>
                <w:sz w:val="23"/>
                <w:szCs w:val="23"/>
              </w:rPr>
            </w:pPr>
          </w:p>
        </w:tc>
        <w:tc>
          <w:tcPr>
            <w:tcW w:w="4819" w:type="dxa"/>
          </w:tcPr>
          <w:p w:rsidR="0092374A" w:rsidRDefault="0092374A" w:rsidP="00FD554B">
            <w:r>
              <w:t xml:space="preserve">Unterschrift   </w:t>
            </w:r>
            <w:r>
              <w:rPr>
                <w:rFonts w:ascii="Arial" w:hAnsi="Arial" w:cs="Arial"/>
                <w:sz w:val="23"/>
                <w:szCs w:val="23"/>
              </w:rPr>
              <w:t>………………………</w:t>
            </w:r>
          </w:p>
        </w:tc>
      </w:tr>
      <w:tr w:rsidR="0092374A" w:rsidTr="00B7646C">
        <w:tc>
          <w:tcPr>
            <w:tcW w:w="4253" w:type="dxa"/>
          </w:tcPr>
          <w:p w:rsidR="0092374A" w:rsidRDefault="0092374A" w:rsidP="00FD554B">
            <w:pPr>
              <w:rPr>
                <w:rFonts w:ascii="Arial" w:hAnsi="Arial" w:cs="Arial"/>
                <w:sz w:val="23"/>
                <w:szCs w:val="23"/>
              </w:rPr>
            </w:pPr>
            <w:r>
              <w:t xml:space="preserve">Dornbirn, am    </w:t>
            </w:r>
            <w:r>
              <w:rPr>
                <w:rFonts w:ascii="Arial" w:hAnsi="Arial" w:cs="Arial"/>
                <w:sz w:val="23"/>
                <w:szCs w:val="23"/>
              </w:rPr>
              <w:t>………………………</w:t>
            </w: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pPr>
              <w:rPr>
                <w:rFonts w:ascii="Arial" w:hAnsi="Arial" w:cs="Arial"/>
                <w:sz w:val="23"/>
                <w:szCs w:val="23"/>
              </w:rPr>
            </w:pPr>
          </w:p>
          <w:p w:rsidR="0092374A" w:rsidRDefault="0092374A" w:rsidP="00FD554B"/>
        </w:tc>
        <w:tc>
          <w:tcPr>
            <w:tcW w:w="4819" w:type="dxa"/>
          </w:tcPr>
          <w:p w:rsidR="0092374A" w:rsidRDefault="0092374A" w:rsidP="00FD554B">
            <w:r>
              <w:t xml:space="preserve">Unterschrift   </w:t>
            </w:r>
            <w:r>
              <w:rPr>
                <w:rFonts w:ascii="Arial" w:hAnsi="Arial" w:cs="Arial"/>
                <w:sz w:val="23"/>
                <w:szCs w:val="23"/>
              </w:rPr>
              <w:t>………………………</w:t>
            </w:r>
          </w:p>
        </w:tc>
      </w:tr>
      <w:tr w:rsidR="0092374A" w:rsidTr="00FD554B">
        <w:tc>
          <w:tcPr>
            <w:tcW w:w="4253" w:type="dxa"/>
          </w:tcPr>
          <w:p w:rsidR="0092374A" w:rsidRDefault="0092374A" w:rsidP="00FD554B">
            <w:r>
              <w:t xml:space="preserve">Dornbirn, am    </w:t>
            </w:r>
            <w:r>
              <w:rPr>
                <w:rFonts w:ascii="Arial" w:hAnsi="Arial" w:cs="Arial"/>
                <w:sz w:val="23"/>
                <w:szCs w:val="23"/>
              </w:rPr>
              <w:t>………………………</w:t>
            </w:r>
          </w:p>
        </w:tc>
        <w:tc>
          <w:tcPr>
            <w:tcW w:w="4819" w:type="dxa"/>
          </w:tcPr>
          <w:p w:rsidR="0092374A" w:rsidRDefault="0092374A" w:rsidP="00FD554B">
            <w:r>
              <w:t xml:space="preserve">Unterschrift   </w:t>
            </w:r>
            <w:r>
              <w:rPr>
                <w:rFonts w:ascii="Arial" w:hAnsi="Arial" w:cs="Arial"/>
                <w:sz w:val="23"/>
                <w:szCs w:val="23"/>
              </w:rPr>
              <w:t>………………………</w:t>
            </w:r>
          </w:p>
        </w:tc>
      </w:tr>
      <w:tr w:rsidR="0092374A" w:rsidTr="00B7646C">
        <w:tc>
          <w:tcPr>
            <w:tcW w:w="4253" w:type="dxa"/>
          </w:tcPr>
          <w:p w:rsidR="0092374A" w:rsidRDefault="0092374A" w:rsidP="00FD554B"/>
        </w:tc>
        <w:tc>
          <w:tcPr>
            <w:tcW w:w="4819" w:type="dxa"/>
          </w:tcPr>
          <w:p w:rsidR="0092374A" w:rsidRDefault="0092374A" w:rsidP="00FD554B"/>
        </w:tc>
      </w:tr>
    </w:tbl>
    <w:p w:rsidR="00B7646C" w:rsidRDefault="00B7646C" w:rsidP="00B7646C">
      <w:pPr>
        <w:rPr>
          <w:b/>
          <w:bCs/>
          <w:caps/>
          <w:color w:val="FFFFFF" w:themeColor="background1"/>
          <w:spacing w:val="15"/>
          <w:sz w:val="22"/>
          <w:szCs w:val="22"/>
        </w:rPr>
      </w:pPr>
      <w:r>
        <w:br w:type="page"/>
      </w:r>
    </w:p>
    <w:p w:rsidR="00DD42E2" w:rsidRDefault="00AE15A1" w:rsidP="00DD42E2">
      <w:pPr>
        <w:pStyle w:val="berschrift1"/>
      </w:pPr>
      <w:bookmarkStart w:id="7" w:name="_Toc284944080"/>
      <w:r>
        <w:lastRenderedPageBreak/>
        <w:t>Projektpläne</w:t>
      </w:r>
      <w:bookmarkEnd w:id="7"/>
    </w:p>
    <w:p w:rsidR="00AE15A1" w:rsidRDefault="00AE15A1" w:rsidP="00AE15A1">
      <w:pPr>
        <w:pStyle w:val="berschrift2"/>
      </w:pPr>
      <w:bookmarkStart w:id="8" w:name="_Toc284944081"/>
      <w:r>
        <w:t>Projektaufrag</w:t>
      </w:r>
      <w:bookmarkEnd w:id="8"/>
    </w:p>
    <w:p w:rsidR="00946504" w:rsidRPr="00946504" w:rsidRDefault="00946504" w:rsidP="00946504"/>
    <w:tbl>
      <w:tblPr>
        <w:tblStyle w:val="MittlereListe1-Akzent1"/>
        <w:tblW w:w="9356" w:type="dxa"/>
        <w:tblInd w:w="250" w:type="dxa"/>
        <w:tblBorders>
          <w:left w:val="single" w:sz="8" w:space="0" w:color="4F81BD" w:themeColor="accent1"/>
          <w:right w:val="single" w:sz="8" w:space="0" w:color="4F81BD" w:themeColor="accent1"/>
        </w:tblBorders>
        <w:tblLook w:val="04A0" w:firstRow="1" w:lastRow="0" w:firstColumn="1" w:lastColumn="0" w:noHBand="0" w:noVBand="1"/>
      </w:tblPr>
      <w:tblGrid>
        <w:gridCol w:w="4536"/>
        <w:gridCol w:w="4820"/>
      </w:tblGrid>
      <w:tr w:rsidR="00946504" w:rsidTr="00EF65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Borders>
              <w:top w:val="none" w:sz="0" w:space="0" w:color="auto"/>
              <w:bottom w:val="none" w:sz="0" w:space="0" w:color="auto"/>
            </w:tcBorders>
          </w:tcPr>
          <w:p w:rsidR="00946504" w:rsidRDefault="00946504" w:rsidP="00946504">
            <w:pPr>
              <w:rPr>
                <w:b w:val="0"/>
              </w:rPr>
            </w:pPr>
            <w:r>
              <w:rPr>
                <w:b w:val="0"/>
              </w:rPr>
              <w:t>Projektstartereignis</w:t>
            </w:r>
          </w:p>
          <w:p w:rsidR="00D20341" w:rsidRPr="00D20341" w:rsidRDefault="00D20341" w:rsidP="00D20341">
            <w:pPr>
              <w:pStyle w:val="Listenabsatz"/>
              <w:numPr>
                <w:ilvl w:val="0"/>
                <w:numId w:val="2"/>
              </w:numPr>
              <w:spacing w:before="200" w:after="200" w:line="276" w:lineRule="auto"/>
              <w:ind w:left="426"/>
            </w:pPr>
            <w:r>
              <w:t>Auswählen des Themas im Unterricht.</w:t>
            </w:r>
          </w:p>
          <w:p w:rsidR="00946504" w:rsidRPr="00946504" w:rsidRDefault="00946504" w:rsidP="00AE15A1">
            <w:pPr>
              <w:rPr>
                <w:b w:val="0"/>
              </w:rPr>
            </w:pPr>
          </w:p>
        </w:tc>
        <w:tc>
          <w:tcPr>
            <w:tcW w:w="4820" w:type="dxa"/>
            <w:tcBorders>
              <w:top w:val="none" w:sz="0" w:space="0" w:color="auto"/>
              <w:bottom w:val="none" w:sz="0" w:space="0" w:color="auto"/>
            </w:tcBorders>
          </w:tcPr>
          <w:p w:rsidR="00946504" w:rsidRPr="00F11826" w:rsidRDefault="00946504" w:rsidP="00946504">
            <w:pPr>
              <w:cnfStyle w:val="100000000000" w:firstRow="1" w:lastRow="0" w:firstColumn="0" w:lastColumn="0" w:oddVBand="0" w:evenVBand="0" w:oddHBand="0" w:evenHBand="0" w:firstRowFirstColumn="0" w:firstRowLastColumn="0" w:lastRowFirstColumn="0" w:lastRowLastColumn="0"/>
            </w:pPr>
            <w:r w:rsidRPr="00F11826">
              <w:t>Projektstarttermin</w:t>
            </w:r>
          </w:p>
          <w:p w:rsidR="00946504" w:rsidRPr="00946504" w:rsidRDefault="0013124E" w:rsidP="00946504">
            <w:pPr>
              <w:pStyle w:val="Listenabsatz"/>
              <w:numPr>
                <w:ilvl w:val="0"/>
                <w:numId w:val="2"/>
              </w:numPr>
              <w:ind w:left="426"/>
              <w:cnfStyle w:val="100000000000" w:firstRow="1" w:lastRow="0" w:firstColumn="0" w:lastColumn="0" w:oddVBand="0" w:evenVBand="0" w:oddHBand="0" w:evenHBand="0" w:firstRowFirstColumn="0" w:firstRowLastColumn="0" w:lastRowFirstColumn="0" w:lastRowLastColumn="0"/>
              <w:rPr>
                <w:b/>
              </w:rPr>
            </w:pPr>
            <w:r>
              <w:rPr>
                <w:b/>
              </w:rPr>
              <w:t>10.12.2010</w:t>
            </w:r>
          </w:p>
          <w:p w:rsidR="00946504" w:rsidRPr="00946504" w:rsidRDefault="00946504" w:rsidP="00AE15A1">
            <w:pPr>
              <w:cnfStyle w:val="100000000000" w:firstRow="1" w:lastRow="0" w:firstColumn="0" w:lastColumn="0" w:oddVBand="0" w:evenVBand="0" w:oddHBand="0" w:evenHBand="0" w:firstRowFirstColumn="0" w:firstRowLastColumn="0" w:lastRowFirstColumn="0" w:lastRowLastColumn="0"/>
              <w:rPr>
                <w:b/>
              </w:rPr>
            </w:pPr>
          </w:p>
        </w:tc>
      </w:tr>
      <w:tr w:rsidR="00946504" w:rsidTr="00EF6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Pr>
          <w:p w:rsidR="00946504" w:rsidRDefault="00946504" w:rsidP="00AE15A1">
            <w:pPr>
              <w:rPr>
                <w:b w:val="0"/>
              </w:rPr>
            </w:pPr>
            <w:r>
              <w:rPr>
                <w:b w:val="0"/>
              </w:rPr>
              <w:t>Projektendereignis</w:t>
            </w:r>
          </w:p>
          <w:p w:rsidR="00D20341" w:rsidRPr="00D20341" w:rsidRDefault="00D20341" w:rsidP="00D20341">
            <w:pPr>
              <w:pStyle w:val="Listenabsatz"/>
              <w:numPr>
                <w:ilvl w:val="0"/>
                <w:numId w:val="2"/>
              </w:numPr>
              <w:ind w:left="426"/>
            </w:pPr>
            <w:r>
              <w:t>Vorführung des Projektes.</w:t>
            </w:r>
          </w:p>
        </w:tc>
        <w:tc>
          <w:tcPr>
            <w:tcW w:w="4820" w:type="dxa"/>
          </w:tcPr>
          <w:p w:rsidR="00946504" w:rsidRPr="00F11826" w:rsidRDefault="00946504" w:rsidP="00AE15A1">
            <w:pPr>
              <w:cnfStyle w:val="000000100000" w:firstRow="0" w:lastRow="0" w:firstColumn="0" w:lastColumn="0" w:oddVBand="0" w:evenVBand="0" w:oddHBand="1" w:evenHBand="0" w:firstRowFirstColumn="0" w:firstRowLastColumn="0" w:lastRowFirstColumn="0" w:lastRowLastColumn="0"/>
            </w:pPr>
            <w:r w:rsidRPr="00F11826">
              <w:t>Projektendtermin</w:t>
            </w:r>
          </w:p>
          <w:p w:rsidR="00946504" w:rsidRPr="00946504" w:rsidRDefault="0013124E" w:rsidP="00946504">
            <w:pPr>
              <w:pStyle w:val="Listenabsatz"/>
              <w:numPr>
                <w:ilvl w:val="0"/>
                <w:numId w:val="2"/>
              </w:numPr>
              <w:cnfStyle w:val="000000100000" w:firstRow="0" w:lastRow="0" w:firstColumn="0" w:lastColumn="0" w:oddVBand="0" w:evenVBand="0" w:oddHBand="1" w:evenHBand="0" w:firstRowFirstColumn="0" w:firstRowLastColumn="0" w:lastRowFirstColumn="0" w:lastRowLastColumn="0"/>
              <w:rPr>
                <w:b/>
              </w:rPr>
            </w:pPr>
            <w:r>
              <w:rPr>
                <w:b/>
              </w:rPr>
              <w:t>09.02.2011</w:t>
            </w:r>
          </w:p>
        </w:tc>
      </w:tr>
      <w:tr w:rsidR="00946504" w:rsidTr="00EF6541">
        <w:tc>
          <w:tcPr>
            <w:cnfStyle w:val="001000000000" w:firstRow="0" w:lastRow="0" w:firstColumn="1" w:lastColumn="0" w:oddVBand="0" w:evenVBand="0" w:oddHBand="0" w:evenHBand="0" w:firstRowFirstColumn="0" w:firstRowLastColumn="0" w:lastRowFirstColumn="0" w:lastRowLastColumn="0"/>
            <w:tcW w:w="4536" w:type="dxa"/>
          </w:tcPr>
          <w:p w:rsidR="00946504" w:rsidRDefault="00946504" w:rsidP="00946504">
            <w:pPr>
              <w:rPr>
                <w:b w:val="0"/>
              </w:rPr>
            </w:pPr>
            <w:r>
              <w:rPr>
                <w:b w:val="0"/>
              </w:rPr>
              <w:t>Hauptaufgaben (Projektphasen)</w:t>
            </w:r>
          </w:p>
          <w:p w:rsidR="00946504" w:rsidRDefault="00016BFA" w:rsidP="00946504">
            <w:pPr>
              <w:pStyle w:val="Listenabsatz"/>
              <w:numPr>
                <w:ilvl w:val="0"/>
                <w:numId w:val="2"/>
              </w:numPr>
              <w:ind w:left="426"/>
            </w:pPr>
            <w:r>
              <w:t>Projektmanagement</w:t>
            </w:r>
          </w:p>
          <w:p w:rsidR="00016BFA" w:rsidRDefault="00016BFA" w:rsidP="00946504">
            <w:pPr>
              <w:pStyle w:val="Listenabsatz"/>
              <w:numPr>
                <w:ilvl w:val="0"/>
                <w:numId w:val="2"/>
              </w:numPr>
              <w:ind w:left="426"/>
            </w:pPr>
            <w:r>
              <w:t>Planung und Design</w:t>
            </w:r>
          </w:p>
          <w:p w:rsidR="00016BFA" w:rsidRDefault="00016BFA" w:rsidP="00946504">
            <w:pPr>
              <w:pStyle w:val="Listenabsatz"/>
              <w:numPr>
                <w:ilvl w:val="0"/>
                <w:numId w:val="2"/>
              </w:numPr>
              <w:ind w:left="426"/>
            </w:pPr>
            <w:r>
              <w:t>Umsetzung</w:t>
            </w:r>
          </w:p>
          <w:p w:rsidR="00016BFA" w:rsidRDefault="00016BFA" w:rsidP="00946504">
            <w:pPr>
              <w:pStyle w:val="Listenabsatz"/>
              <w:numPr>
                <w:ilvl w:val="0"/>
                <w:numId w:val="2"/>
              </w:numPr>
              <w:ind w:left="426"/>
            </w:pPr>
            <w:r>
              <w:t>Test</w:t>
            </w:r>
          </w:p>
          <w:p w:rsidR="00016BFA" w:rsidRPr="00946504" w:rsidRDefault="00016BFA" w:rsidP="00946504">
            <w:pPr>
              <w:pStyle w:val="Listenabsatz"/>
              <w:numPr>
                <w:ilvl w:val="0"/>
                <w:numId w:val="2"/>
              </w:numPr>
              <w:ind w:left="426"/>
            </w:pPr>
            <w:r>
              <w:t>Einführung / Verbreitung</w:t>
            </w:r>
          </w:p>
          <w:p w:rsidR="00946504" w:rsidRDefault="00946504" w:rsidP="00AE15A1"/>
        </w:tc>
        <w:tc>
          <w:tcPr>
            <w:tcW w:w="4820" w:type="dxa"/>
          </w:tcPr>
          <w:p w:rsidR="00946504" w:rsidRDefault="00946504" w:rsidP="00AE15A1">
            <w:pPr>
              <w:cnfStyle w:val="000000000000" w:firstRow="0" w:lastRow="0" w:firstColumn="0" w:lastColumn="0" w:oddVBand="0" w:evenVBand="0" w:oddHBand="0" w:evenHBand="0" w:firstRowFirstColumn="0" w:firstRowLastColumn="0" w:lastRowFirstColumn="0" w:lastRowLastColumn="0"/>
            </w:pPr>
          </w:p>
        </w:tc>
      </w:tr>
      <w:tr w:rsidR="00946504" w:rsidTr="00EF6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Pr>
          <w:p w:rsidR="00946504" w:rsidRDefault="00946504" w:rsidP="00946504">
            <w:pPr>
              <w:rPr>
                <w:b w:val="0"/>
              </w:rPr>
            </w:pPr>
            <w:r>
              <w:rPr>
                <w:b w:val="0"/>
              </w:rPr>
              <w:t>Projektauftraggeber</w:t>
            </w:r>
          </w:p>
          <w:p w:rsidR="00946504" w:rsidRPr="00946504" w:rsidRDefault="0013124E" w:rsidP="00946504">
            <w:pPr>
              <w:pStyle w:val="Listenabsatz"/>
              <w:numPr>
                <w:ilvl w:val="0"/>
                <w:numId w:val="2"/>
              </w:numPr>
              <w:ind w:left="426"/>
            </w:pPr>
            <w:proofErr w:type="spellStart"/>
            <w:r>
              <w:t>Juen</w:t>
            </w:r>
            <w:proofErr w:type="spellEnd"/>
            <w:r w:rsidR="00016BFA">
              <w:t xml:space="preserve"> Andreas</w:t>
            </w:r>
          </w:p>
          <w:p w:rsidR="00946504" w:rsidRDefault="00946504" w:rsidP="00AE15A1"/>
        </w:tc>
        <w:tc>
          <w:tcPr>
            <w:tcW w:w="4820" w:type="dxa"/>
          </w:tcPr>
          <w:p w:rsidR="00946504" w:rsidRPr="00F11826" w:rsidRDefault="00946504" w:rsidP="00946504">
            <w:pPr>
              <w:cnfStyle w:val="000000100000" w:firstRow="0" w:lastRow="0" w:firstColumn="0" w:lastColumn="0" w:oddVBand="0" w:evenVBand="0" w:oddHBand="1" w:evenHBand="0" w:firstRowFirstColumn="0" w:firstRowLastColumn="0" w:lastRowFirstColumn="0" w:lastRowLastColumn="0"/>
            </w:pPr>
            <w:r w:rsidRPr="00F11826">
              <w:t>Projektleiter</w:t>
            </w:r>
          </w:p>
          <w:p w:rsidR="00946504" w:rsidRPr="00946504" w:rsidRDefault="00CA2AFB" w:rsidP="00946504">
            <w:pPr>
              <w:pStyle w:val="Listenabsatz"/>
              <w:numPr>
                <w:ilvl w:val="0"/>
                <w:numId w:val="2"/>
              </w:numPr>
              <w:ind w:left="426"/>
              <w:cnfStyle w:val="000000100000" w:firstRow="0" w:lastRow="0" w:firstColumn="0" w:lastColumn="0" w:oddVBand="0" w:evenVBand="0" w:oddHBand="1" w:evenHBand="0" w:firstRowFirstColumn="0" w:firstRowLastColumn="0" w:lastRowFirstColumn="0" w:lastRowLastColumn="0"/>
              <w:rPr>
                <w:b/>
              </w:rPr>
            </w:pPr>
            <w:proofErr w:type="spellStart"/>
            <w:r>
              <w:rPr>
                <w:b/>
              </w:rPr>
              <w:t>Balter</w:t>
            </w:r>
            <w:proofErr w:type="spellEnd"/>
            <w:r>
              <w:rPr>
                <w:b/>
              </w:rPr>
              <w:t xml:space="preserve"> Martin</w:t>
            </w:r>
          </w:p>
          <w:p w:rsidR="00946504" w:rsidRDefault="00946504" w:rsidP="00AE15A1">
            <w:pPr>
              <w:cnfStyle w:val="000000100000" w:firstRow="0" w:lastRow="0" w:firstColumn="0" w:lastColumn="0" w:oddVBand="0" w:evenVBand="0" w:oddHBand="1" w:evenHBand="0" w:firstRowFirstColumn="0" w:firstRowLastColumn="0" w:lastRowFirstColumn="0" w:lastRowLastColumn="0"/>
            </w:pPr>
          </w:p>
        </w:tc>
      </w:tr>
      <w:tr w:rsidR="00946504" w:rsidTr="00EF6541">
        <w:tc>
          <w:tcPr>
            <w:cnfStyle w:val="001000000000" w:firstRow="0" w:lastRow="0" w:firstColumn="1" w:lastColumn="0" w:oddVBand="0" w:evenVBand="0" w:oddHBand="0" w:evenHBand="0" w:firstRowFirstColumn="0" w:firstRowLastColumn="0" w:lastRowFirstColumn="0" w:lastRowLastColumn="0"/>
            <w:tcW w:w="9356" w:type="dxa"/>
            <w:gridSpan w:val="2"/>
          </w:tcPr>
          <w:p w:rsidR="00946504" w:rsidRDefault="00946504" w:rsidP="00946504">
            <w:pPr>
              <w:rPr>
                <w:b w:val="0"/>
              </w:rPr>
            </w:pPr>
            <w:r>
              <w:rPr>
                <w:b w:val="0"/>
              </w:rPr>
              <w:t>Projektteam</w:t>
            </w:r>
          </w:p>
          <w:p w:rsidR="00946504" w:rsidRPr="00946504" w:rsidRDefault="0013124E" w:rsidP="00946504">
            <w:pPr>
              <w:pStyle w:val="Listenabsatz"/>
              <w:numPr>
                <w:ilvl w:val="0"/>
                <w:numId w:val="2"/>
              </w:numPr>
              <w:ind w:left="426"/>
            </w:pPr>
            <w:proofErr w:type="spellStart"/>
            <w:r>
              <w:t>Balter</w:t>
            </w:r>
            <w:proofErr w:type="spellEnd"/>
            <w:r>
              <w:t xml:space="preserve"> Martin, </w:t>
            </w:r>
            <w:proofErr w:type="spellStart"/>
            <w:r>
              <w:t>Kuschny</w:t>
            </w:r>
            <w:proofErr w:type="spellEnd"/>
            <w:r>
              <w:t xml:space="preserve"> Daniel, </w:t>
            </w:r>
            <w:proofErr w:type="spellStart"/>
            <w:r>
              <w:t>Tscholl</w:t>
            </w:r>
            <w:proofErr w:type="spellEnd"/>
            <w:r>
              <w:t xml:space="preserve"> Manuel</w:t>
            </w:r>
          </w:p>
          <w:p w:rsidR="00946504" w:rsidRDefault="00946504" w:rsidP="00AE15A1"/>
        </w:tc>
      </w:tr>
      <w:tr w:rsidR="00946504" w:rsidTr="00EF65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6" w:type="dxa"/>
          </w:tcPr>
          <w:p w:rsidR="00946504" w:rsidRDefault="00946504" w:rsidP="00AE15A1"/>
          <w:p w:rsidR="00FE2033" w:rsidRDefault="00FE2033" w:rsidP="00FE2033">
            <w:pPr>
              <w:tabs>
                <w:tab w:val="left" w:pos="142"/>
                <w:tab w:val="right" w:pos="3544"/>
              </w:tabs>
            </w:pPr>
            <w:r>
              <w:rPr>
                <w:rFonts w:ascii="Tahoma" w:hAnsi="Tahoma" w:cs="Tahoma"/>
                <w:u w:val="dotted"/>
              </w:rPr>
              <w:tab/>
            </w:r>
            <w:r>
              <w:rPr>
                <w:rFonts w:ascii="Tahoma" w:hAnsi="Tahoma" w:cs="Tahoma"/>
                <w:u w:val="dotted"/>
              </w:rPr>
              <w:tab/>
            </w:r>
          </w:p>
          <w:p w:rsidR="00946504" w:rsidRPr="00F11826" w:rsidRDefault="00946504" w:rsidP="00AE15A1">
            <w:pPr>
              <w:rPr>
                <w:b w:val="0"/>
              </w:rPr>
            </w:pPr>
            <w:r w:rsidRPr="00F11826">
              <w:rPr>
                <w:b w:val="0"/>
              </w:rPr>
              <w:t>Vorname Nachname (Projektauftraggeber)</w:t>
            </w:r>
          </w:p>
          <w:p w:rsidR="00946504" w:rsidRDefault="00946504" w:rsidP="00AE15A1"/>
        </w:tc>
        <w:tc>
          <w:tcPr>
            <w:tcW w:w="4820" w:type="dxa"/>
          </w:tcPr>
          <w:p w:rsidR="00FE2033" w:rsidRDefault="00FE2033" w:rsidP="00FE2033">
            <w:pPr>
              <w:cnfStyle w:val="000000100000" w:firstRow="0" w:lastRow="0" w:firstColumn="0" w:lastColumn="0" w:oddVBand="0" w:evenVBand="0" w:oddHBand="1" w:evenHBand="0" w:firstRowFirstColumn="0" w:firstRowLastColumn="0" w:lastRowFirstColumn="0" w:lastRowLastColumn="0"/>
            </w:pPr>
          </w:p>
          <w:p w:rsidR="00FE2033" w:rsidRDefault="00FE2033" w:rsidP="00FE2033">
            <w:pPr>
              <w:tabs>
                <w:tab w:val="left" w:pos="142"/>
                <w:tab w:val="right" w:pos="3544"/>
              </w:tabs>
              <w:cnfStyle w:val="000000100000" w:firstRow="0" w:lastRow="0" w:firstColumn="0" w:lastColumn="0" w:oddVBand="0" w:evenVBand="0" w:oddHBand="1" w:evenHBand="0" w:firstRowFirstColumn="0" w:firstRowLastColumn="0" w:lastRowFirstColumn="0" w:lastRowLastColumn="0"/>
            </w:pPr>
            <w:r>
              <w:rPr>
                <w:rFonts w:ascii="Tahoma" w:hAnsi="Tahoma" w:cs="Tahoma"/>
                <w:u w:val="dotted"/>
              </w:rPr>
              <w:tab/>
            </w:r>
            <w:r>
              <w:rPr>
                <w:rFonts w:ascii="Tahoma" w:hAnsi="Tahoma" w:cs="Tahoma"/>
                <w:u w:val="dotted"/>
              </w:rPr>
              <w:tab/>
            </w:r>
          </w:p>
          <w:p w:rsidR="00FE2033" w:rsidRDefault="00FE2033" w:rsidP="00FE2033">
            <w:pPr>
              <w:cnfStyle w:val="000000100000" w:firstRow="0" w:lastRow="0" w:firstColumn="0" w:lastColumn="0" w:oddVBand="0" w:evenVBand="0" w:oddHBand="1" w:evenHBand="0" w:firstRowFirstColumn="0" w:firstRowLastColumn="0" w:lastRowFirstColumn="0" w:lastRowLastColumn="0"/>
            </w:pPr>
            <w:r>
              <w:t>Vorname Nachname (Projektleiter)</w:t>
            </w:r>
          </w:p>
          <w:p w:rsidR="00946504" w:rsidRDefault="00946504" w:rsidP="00AE15A1">
            <w:pPr>
              <w:cnfStyle w:val="000000100000" w:firstRow="0" w:lastRow="0" w:firstColumn="0" w:lastColumn="0" w:oddVBand="0" w:evenVBand="0" w:oddHBand="1" w:evenHBand="0" w:firstRowFirstColumn="0" w:firstRowLastColumn="0" w:lastRowFirstColumn="0" w:lastRowLastColumn="0"/>
            </w:pPr>
          </w:p>
        </w:tc>
      </w:tr>
    </w:tbl>
    <w:p w:rsidR="00BF3770" w:rsidRPr="00BF3770" w:rsidRDefault="00BF3770" w:rsidP="00BF3770"/>
    <w:p w:rsidR="00B91273" w:rsidRDefault="00B91273" w:rsidP="00B91273">
      <w:pPr>
        <w:rPr>
          <w:spacing w:val="15"/>
          <w:sz w:val="22"/>
          <w:szCs w:val="22"/>
        </w:rPr>
      </w:pPr>
    </w:p>
    <w:p w:rsidR="00BF3770" w:rsidRDefault="00BF3770">
      <w:pPr>
        <w:rPr>
          <w:caps/>
          <w:spacing w:val="15"/>
          <w:sz w:val="22"/>
          <w:szCs w:val="22"/>
        </w:rPr>
      </w:pPr>
      <w:r>
        <w:br w:type="page"/>
      </w:r>
    </w:p>
    <w:p w:rsidR="001F5B3F" w:rsidRDefault="00B91273" w:rsidP="00B91273">
      <w:pPr>
        <w:pStyle w:val="berschrift2"/>
      </w:pPr>
      <w:bookmarkStart w:id="9" w:name="_Toc284944082"/>
      <w:r>
        <w:lastRenderedPageBreak/>
        <w:t>Projektzieleplan</w:t>
      </w:r>
      <w:bookmarkEnd w:id="9"/>
    </w:p>
    <w:p w:rsidR="00B91273" w:rsidRDefault="00B91273" w:rsidP="00B91273"/>
    <w:tbl>
      <w:tblPr>
        <w:tblStyle w:val="MittlereSchattierung1-Akzent1"/>
        <w:tblW w:w="9356" w:type="dxa"/>
        <w:tblInd w:w="250" w:type="dxa"/>
        <w:tblLook w:val="04A0" w:firstRow="1" w:lastRow="0" w:firstColumn="1" w:lastColumn="0" w:noHBand="0" w:noVBand="1"/>
      </w:tblPr>
      <w:tblGrid>
        <w:gridCol w:w="3527"/>
        <w:gridCol w:w="3702"/>
        <w:gridCol w:w="2127"/>
      </w:tblGrid>
      <w:tr w:rsidR="00EE5DFE" w:rsidRPr="00EE5DFE" w:rsidTr="00016B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7" w:type="dxa"/>
          </w:tcPr>
          <w:p w:rsidR="00EE5DFE" w:rsidRPr="00EE5DFE" w:rsidRDefault="00EE5DFE" w:rsidP="00EE5DFE">
            <w:proofErr w:type="spellStart"/>
            <w:r>
              <w:t>Zielart</w:t>
            </w:r>
            <w:proofErr w:type="spellEnd"/>
          </w:p>
        </w:tc>
        <w:tc>
          <w:tcPr>
            <w:tcW w:w="3702" w:type="dxa"/>
          </w:tcPr>
          <w:p w:rsidR="00EE5DFE" w:rsidRPr="00EE5DFE" w:rsidRDefault="00EE5DFE" w:rsidP="00EE5DFE">
            <w:pPr>
              <w:cnfStyle w:val="100000000000" w:firstRow="1" w:lastRow="0" w:firstColumn="0" w:lastColumn="0" w:oddVBand="0" w:evenVBand="0" w:oddHBand="0" w:evenHBand="0" w:firstRowFirstColumn="0" w:firstRowLastColumn="0" w:lastRowFirstColumn="0" w:lastRowLastColumn="0"/>
            </w:pPr>
            <w:r>
              <w:t>Projektziele</w:t>
            </w:r>
          </w:p>
        </w:tc>
        <w:tc>
          <w:tcPr>
            <w:tcW w:w="2127" w:type="dxa"/>
          </w:tcPr>
          <w:p w:rsidR="00EE5DFE" w:rsidRDefault="00EE5DFE" w:rsidP="00EE5DFE">
            <w:pPr>
              <w:cnfStyle w:val="100000000000" w:firstRow="1" w:lastRow="0" w:firstColumn="0" w:lastColumn="0" w:oddVBand="0" w:evenVBand="0" w:oddHBand="0" w:evenHBand="0" w:firstRowFirstColumn="0" w:firstRowLastColumn="0" w:lastRowFirstColumn="0" w:lastRowLastColumn="0"/>
            </w:pPr>
            <w:r>
              <w:t xml:space="preserve">Adaptierte Projektziele per … </w:t>
            </w:r>
          </w:p>
        </w:tc>
      </w:tr>
      <w:tr w:rsidR="00EE5DFE" w:rsidRPr="00EE5DFE" w:rsidTr="00016B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7" w:type="dxa"/>
          </w:tcPr>
          <w:p w:rsidR="00EE5DFE" w:rsidRPr="00EE5DFE" w:rsidRDefault="00BF3770" w:rsidP="00BF3770">
            <w:r>
              <w:t>Hauptziele</w:t>
            </w:r>
          </w:p>
        </w:tc>
        <w:tc>
          <w:tcPr>
            <w:tcW w:w="3702" w:type="dxa"/>
          </w:tcPr>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Funktionierende Anwendung ohne Abstürze und Bugs</w:t>
            </w:r>
          </w:p>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Das Spiel muss Netzwerkfähig sein. (Server-Client Architektur)</w:t>
            </w:r>
          </w:p>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Das Projekt soll einiges an Wissen im Thema Softwareentwicklung und Projektmanagement näher bringen.</w:t>
            </w:r>
          </w:p>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Das Projekt soll eine positive Note in der späteren Bewertung erzielen</w:t>
            </w:r>
          </w:p>
          <w:p w:rsidR="00B1761F"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 xml:space="preserve">Selbstständige Projekterarbeitung </w:t>
            </w:r>
          </w:p>
          <w:p w:rsidR="00EE5DFE" w:rsidRPr="00EE5DFE" w:rsidRDefault="00B1761F" w:rsidP="00B1761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pPr>
            <w:r>
              <w:t>Das Spiel muss in Java geschrieben werden</w:t>
            </w:r>
          </w:p>
        </w:tc>
        <w:tc>
          <w:tcPr>
            <w:tcW w:w="2127" w:type="dxa"/>
          </w:tcPr>
          <w:p w:rsidR="00BF3770" w:rsidRDefault="00BF3770" w:rsidP="00BF3770">
            <w:pPr>
              <w:pStyle w:val="Listenabsatz"/>
              <w:numPr>
                <w:ilvl w:val="0"/>
                <w:numId w:val="2"/>
              </w:numPr>
              <w:ind w:left="442"/>
              <w:cnfStyle w:val="000000100000" w:firstRow="0" w:lastRow="0" w:firstColumn="0" w:lastColumn="0" w:oddVBand="0" w:evenVBand="0" w:oddHBand="1" w:evenHBand="0" w:firstRowFirstColumn="0" w:firstRowLastColumn="0" w:lastRowFirstColumn="0" w:lastRowLastColumn="0"/>
            </w:pPr>
          </w:p>
          <w:p w:rsidR="00EE5DFE" w:rsidRPr="00EE5DFE" w:rsidRDefault="00EE5DFE" w:rsidP="00BF3770">
            <w:pPr>
              <w:ind w:left="82"/>
              <w:cnfStyle w:val="000000100000" w:firstRow="0" w:lastRow="0" w:firstColumn="0" w:lastColumn="0" w:oddVBand="0" w:evenVBand="0" w:oddHBand="1" w:evenHBand="0" w:firstRowFirstColumn="0" w:firstRowLastColumn="0" w:lastRowFirstColumn="0" w:lastRowLastColumn="0"/>
            </w:pPr>
          </w:p>
        </w:tc>
      </w:tr>
      <w:tr w:rsidR="00BF3770" w:rsidRPr="00CD12FF" w:rsidTr="00016BF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7" w:type="dxa"/>
          </w:tcPr>
          <w:p w:rsidR="00BF3770" w:rsidRPr="00EE5DFE" w:rsidRDefault="00BF3770" w:rsidP="00FD554B">
            <w:r>
              <w:t>Zusatzziele</w:t>
            </w:r>
          </w:p>
        </w:tc>
        <w:tc>
          <w:tcPr>
            <w:tcW w:w="3702" w:type="dxa"/>
          </w:tcPr>
          <w:p w:rsidR="00B1761F" w:rsidRDefault="00B1761F" w:rsidP="00B1761F">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pPr>
            <w:r>
              <w:t>Erweiterbarkeit des Spiels</w:t>
            </w:r>
          </w:p>
          <w:p w:rsidR="00B1761F" w:rsidRDefault="00B1761F" w:rsidP="00B1761F">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pPr>
            <w:proofErr w:type="spellStart"/>
            <w:r>
              <w:t>Android</w:t>
            </w:r>
            <w:proofErr w:type="spellEnd"/>
            <w:r>
              <w:t xml:space="preserve"> Kompatibilität</w:t>
            </w:r>
          </w:p>
          <w:p w:rsidR="00B1761F" w:rsidRDefault="00B1761F" w:rsidP="00B1761F">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pPr>
            <w:r>
              <w:t>Spaß</w:t>
            </w:r>
          </w:p>
          <w:p w:rsidR="00B1761F" w:rsidRDefault="00016BFA" w:rsidP="00016BFA">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pPr>
            <w:r>
              <w:t>Künst</w:t>
            </w:r>
            <w:r w:rsidR="00B1761F">
              <w:t>liche Intelligenz mit Schwierigkeitsgraden</w:t>
            </w:r>
          </w:p>
          <w:p w:rsidR="00BF3770" w:rsidRPr="00B1761F" w:rsidRDefault="00B1761F" w:rsidP="00B1761F">
            <w:pPr>
              <w:pStyle w:val="Listenabsatz"/>
              <w:numPr>
                <w:ilvl w:val="0"/>
                <w:numId w:val="2"/>
              </w:numPr>
              <w:ind w:left="334" w:hanging="218"/>
              <w:cnfStyle w:val="000000010000" w:firstRow="0" w:lastRow="0" w:firstColumn="0" w:lastColumn="0" w:oddVBand="0" w:evenVBand="0" w:oddHBand="0" w:evenHBand="1" w:firstRowFirstColumn="0" w:firstRowLastColumn="0" w:lastRowFirstColumn="0" w:lastRowLastColumn="0"/>
              <w:rPr>
                <w:lang w:val="en-US"/>
              </w:rPr>
            </w:pPr>
            <w:proofErr w:type="spellStart"/>
            <w:r w:rsidRPr="007B27DF">
              <w:rPr>
                <w:lang w:val="en-US"/>
              </w:rPr>
              <w:t>Bonusgadges</w:t>
            </w:r>
            <w:proofErr w:type="spellEnd"/>
            <w:r w:rsidRPr="007B27DF">
              <w:rPr>
                <w:lang w:val="en-US"/>
              </w:rPr>
              <w:t xml:space="preserve"> (</w:t>
            </w:r>
            <w:proofErr w:type="spellStart"/>
            <w:r w:rsidRPr="007B27DF">
              <w:rPr>
                <w:lang w:val="en-US"/>
              </w:rPr>
              <w:t>Multiball</w:t>
            </w:r>
            <w:proofErr w:type="spellEnd"/>
            <w:r w:rsidRPr="007B27DF">
              <w:rPr>
                <w:lang w:val="en-US"/>
              </w:rPr>
              <w:t xml:space="preserve">, Speedball, </w:t>
            </w:r>
            <w:proofErr w:type="spellStart"/>
            <w:r w:rsidRPr="007B27DF">
              <w:rPr>
                <w:lang w:val="en-US"/>
              </w:rPr>
              <w:t>Breiter</w:t>
            </w:r>
            <w:proofErr w:type="spellEnd"/>
            <w:r w:rsidRPr="007B27DF">
              <w:rPr>
                <w:lang w:val="en-US"/>
              </w:rPr>
              <w:t xml:space="preserve"> Caret, </w:t>
            </w:r>
            <w:proofErr w:type="spellStart"/>
            <w:r w:rsidRPr="007B27DF">
              <w:rPr>
                <w:lang w:val="en-US"/>
              </w:rPr>
              <w:t>Schmaler</w:t>
            </w:r>
            <w:proofErr w:type="spellEnd"/>
            <w:r w:rsidRPr="007B27DF">
              <w:rPr>
                <w:lang w:val="en-US"/>
              </w:rPr>
              <w:t xml:space="preserve"> Caret)</w:t>
            </w:r>
            <w:r w:rsidRPr="00B1761F">
              <w:rPr>
                <w:lang w:val="en-US"/>
              </w:rPr>
              <w:t xml:space="preserve"> </w:t>
            </w:r>
          </w:p>
        </w:tc>
        <w:tc>
          <w:tcPr>
            <w:tcW w:w="2127" w:type="dxa"/>
          </w:tcPr>
          <w:p w:rsidR="00BF3770" w:rsidRPr="00B1761F" w:rsidRDefault="00BF3770" w:rsidP="00FD554B">
            <w:pPr>
              <w:pStyle w:val="Listenabsatz"/>
              <w:numPr>
                <w:ilvl w:val="0"/>
                <w:numId w:val="2"/>
              </w:numPr>
              <w:ind w:left="442"/>
              <w:cnfStyle w:val="000000010000" w:firstRow="0" w:lastRow="0" w:firstColumn="0" w:lastColumn="0" w:oddVBand="0" w:evenVBand="0" w:oddHBand="0" w:evenHBand="1" w:firstRowFirstColumn="0" w:firstRowLastColumn="0" w:lastRowFirstColumn="0" w:lastRowLastColumn="0"/>
              <w:rPr>
                <w:lang w:val="en-US"/>
              </w:rPr>
            </w:pPr>
          </w:p>
          <w:p w:rsidR="00BF3770" w:rsidRPr="00B1761F" w:rsidRDefault="00BF3770" w:rsidP="00FD554B">
            <w:pPr>
              <w:ind w:left="82"/>
              <w:cnfStyle w:val="000000010000" w:firstRow="0" w:lastRow="0" w:firstColumn="0" w:lastColumn="0" w:oddVBand="0" w:evenVBand="0" w:oddHBand="0" w:evenHBand="1" w:firstRowFirstColumn="0" w:firstRowLastColumn="0" w:lastRowFirstColumn="0" w:lastRowLastColumn="0"/>
              <w:rPr>
                <w:lang w:val="en-US"/>
              </w:rPr>
            </w:pPr>
          </w:p>
        </w:tc>
      </w:tr>
      <w:tr w:rsidR="00BF3770" w:rsidRPr="00EE5DFE" w:rsidTr="00016B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7" w:type="dxa"/>
          </w:tcPr>
          <w:p w:rsidR="00BF3770" w:rsidRPr="00EE5DFE" w:rsidRDefault="00BF3770" w:rsidP="00FD554B">
            <w:r>
              <w:t>Nicht-Ziele</w:t>
            </w:r>
          </w:p>
        </w:tc>
        <w:tc>
          <w:tcPr>
            <w:tcW w:w="3702" w:type="dxa"/>
          </w:tcPr>
          <w:p w:rsidR="007B27DF" w:rsidRPr="007B27DF" w:rsidRDefault="007B27DF" w:rsidP="007B27D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rPr>
                <w:lang w:val="en-US"/>
              </w:rPr>
            </w:pPr>
            <w:proofErr w:type="spellStart"/>
            <w:r w:rsidRPr="007B27DF">
              <w:rPr>
                <w:lang w:val="en-US"/>
              </w:rPr>
              <w:t>Ein</w:t>
            </w:r>
            <w:proofErr w:type="spellEnd"/>
            <w:r w:rsidRPr="007B27DF">
              <w:rPr>
                <w:lang w:val="en-US"/>
              </w:rPr>
              <w:t xml:space="preserve"> P2P </w:t>
            </w:r>
            <w:proofErr w:type="spellStart"/>
            <w:r w:rsidRPr="007B27DF">
              <w:rPr>
                <w:lang w:val="en-US"/>
              </w:rPr>
              <w:t>Kommunikationssystem</w:t>
            </w:r>
            <w:proofErr w:type="spellEnd"/>
            <w:r w:rsidRPr="007B27DF">
              <w:rPr>
                <w:lang w:val="en-US"/>
              </w:rPr>
              <w:t xml:space="preserve"> </w:t>
            </w:r>
            <w:proofErr w:type="spellStart"/>
            <w:r w:rsidRPr="007B27DF">
              <w:rPr>
                <w:lang w:val="en-US"/>
              </w:rPr>
              <w:t>entwickeln</w:t>
            </w:r>
            <w:proofErr w:type="spellEnd"/>
            <w:r w:rsidRPr="007B27DF">
              <w:rPr>
                <w:lang w:val="en-US"/>
              </w:rPr>
              <w:t>.</w:t>
            </w:r>
          </w:p>
          <w:p w:rsidR="007B27DF" w:rsidRPr="000A0B3D" w:rsidRDefault="007B27DF" w:rsidP="007B27D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rPr>
                <w:lang w:val="de-AT"/>
              </w:rPr>
            </w:pPr>
            <w:r w:rsidRPr="000A0B3D">
              <w:rPr>
                <w:lang w:val="de-AT"/>
              </w:rPr>
              <w:t>Entwickeln eines eigenen Protokolls für die Netzwerkübertragung (Low-Level Kommunikation)</w:t>
            </w:r>
          </w:p>
          <w:p w:rsidR="007B27DF" w:rsidRPr="007B27DF" w:rsidRDefault="007B27DF" w:rsidP="007B27DF">
            <w:pPr>
              <w:pStyle w:val="Listenabsatz"/>
              <w:numPr>
                <w:ilvl w:val="0"/>
                <w:numId w:val="2"/>
              </w:numPr>
              <w:ind w:left="334" w:hanging="218"/>
              <w:cnfStyle w:val="000000100000" w:firstRow="0" w:lastRow="0" w:firstColumn="0" w:lastColumn="0" w:oddVBand="0" w:evenVBand="0" w:oddHBand="1" w:evenHBand="0" w:firstRowFirstColumn="0" w:firstRowLastColumn="0" w:lastRowFirstColumn="0" w:lastRowLastColumn="0"/>
              <w:rPr>
                <w:lang w:val="en-US"/>
              </w:rPr>
            </w:pPr>
            <w:proofErr w:type="spellStart"/>
            <w:r w:rsidRPr="007B27DF">
              <w:rPr>
                <w:lang w:val="en-US"/>
              </w:rPr>
              <w:t>Vorhandene</w:t>
            </w:r>
            <w:proofErr w:type="spellEnd"/>
            <w:r w:rsidRPr="007B27DF">
              <w:rPr>
                <w:lang w:val="en-US"/>
              </w:rPr>
              <w:t xml:space="preserve"> </w:t>
            </w:r>
            <w:proofErr w:type="spellStart"/>
            <w:r w:rsidRPr="007B27DF">
              <w:rPr>
                <w:lang w:val="en-US"/>
              </w:rPr>
              <w:t>Produktbasis</w:t>
            </w:r>
            <w:proofErr w:type="spellEnd"/>
            <w:r w:rsidRPr="007B27DF">
              <w:rPr>
                <w:lang w:val="en-US"/>
              </w:rPr>
              <w:t xml:space="preserve"> </w:t>
            </w:r>
            <w:proofErr w:type="spellStart"/>
            <w:r w:rsidRPr="007B27DF">
              <w:rPr>
                <w:lang w:val="en-US"/>
              </w:rPr>
              <w:t>abändern</w:t>
            </w:r>
            <w:proofErr w:type="spellEnd"/>
          </w:p>
          <w:p w:rsidR="00BF3770" w:rsidRPr="00EE5DFE" w:rsidRDefault="007B27DF" w:rsidP="007B27DF">
            <w:pPr>
              <w:numPr>
                <w:ilvl w:val="0"/>
                <w:numId w:val="2"/>
              </w:numPr>
              <w:ind w:left="334" w:hanging="218"/>
              <w:cnfStyle w:val="000000100000" w:firstRow="0" w:lastRow="0" w:firstColumn="0" w:lastColumn="0" w:oddVBand="0" w:evenVBand="0" w:oddHBand="1" w:evenHBand="0" w:firstRowFirstColumn="0" w:firstRowLastColumn="0" w:lastRowFirstColumn="0" w:lastRowLastColumn="0"/>
            </w:pPr>
            <w:proofErr w:type="spellStart"/>
            <w:r w:rsidRPr="007B27DF">
              <w:rPr>
                <w:lang w:val="en-US"/>
              </w:rPr>
              <w:t>Mehr</w:t>
            </w:r>
            <w:proofErr w:type="spellEnd"/>
            <w:r w:rsidRPr="007B27DF">
              <w:rPr>
                <w:lang w:val="en-US"/>
              </w:rPr>
              <w:t xml:space="preserve"> </w:t>
            </w:r>
            <w:proofErr w:type="spellStart"/>
            <w:proofErr w:type="gramStart"/>
            <w:r w:rsidRPr="007B27DF">
              <w:rPr>
                <w:lang w:val="en-US"/>
              </w:rPr>
              <w:t>als</w:t>
            </w:r>
            <w:proofErr w:type="spellEnd"/>
            <w:proofErr w:type="gramEnd"/>
            <w:r w:rsidRPr="007B27DF">
              <w:rPr>
                <w:lang w:val="en-US"/>
              </w:rPr>
              <w:t xml:space="preserve"> 4 </w:t>
            </w:r>
            <w:proofErr w:type="spellStart"/>
            <w:r w:rsidRPr="007B27DF">
              <w:rPr>
                <w:lang w:val="en-US"/>
              </w:rPr>
              <w:t>Spieler</w:t>
            </w:r>
            <w:proofErr w:type="spellEnd"/>
            <w:r w:rsidRPr="007B27DF">
              <w:rPr>
                <w:lang w:val="en-US"/>
              </w:rPr>
              <w:t>.</w:t>
            </w:r>
          </w:p>
        </w:tc>
        <w:tc>
          <w:tcPr>
            <w:tcW w:w="2127" w:type="dxa"/>
          </w:tcPr>
          <w:p w:rsidR="00BF3770" w:rsidRDefault="00BF3770" w:rsidP="00FD554B">
            <w:pPr>
              <w:pStyle w:val="Listenabsatz"/>
              <w:numPr>
                <w:ilvl w:val="0"/>
                <w:numId w:val="2"/>
              </w:numPr>
              <w:ind w:left="442"/>
              <w:cnfStyle w:val="000000100000" w:firstRow="0" w:lastRow="0" w:firstColumn="0" w:lastColumn="0" w:oddVBand="0" w:evenVBand="0" w:oddHBand="1" w:evenHBand="0" w:firstRowFirstColumn="0" w:firstRowLastColumn="0" w:lastRowFirstColumn="0" w:lastRowLastColumn="0"/>
            </w:pPr>
          </w:p>
          <w:p w:rsidR="00BF3770" w:rsidRPr="00EE5DFE" w:rsidRDefault="00BF3770" w:rsidP="00FD554B">
            <w:pPr>
              <w:ind w:left="82"/>
              <w:cnfStyle w:val="000000100000" w:firstRow="0" w:lastRow="0" w:firstColumn="0" w:lastColumn="0" w:oddVBand="0" w:evenVBand="0" w:oddHBand="1" w:evenHBand="0" w:firstRowFirstColumn="0" w:firstRowLastColumn="0" w:lastRowFirstColumn="0" w:lastRowLastColumn="0"/>
            </w:pPr>
          </w:p>
        </w:tc>
      </w:tr>
    </w:tbl>
    <w:p w:rsidR="00BF3770" w:rsidRDefault="00BF3770" w:rsidP="00B91273"/>
    <w:p w:rsidR="00B91273" w:rsidRDefault="00BF3770" w:rsidP="00BF3770">
      <w:pPr>
        <w:pStyle w:val="berschrift2"/>
      </w:pPr>
      <w:bookmarkStart w:id="10" w:name="_Toc284944083"/>
      <w:r>
        <w:t>Beschreibung Vorprojekt</w:t>
      </w:r>
      <w:r w:rsidR="003F1FC5">
        <w:t>- und nachprojektphase</w:t>
      </w:r>
      <w:bookmarkEnd w:id="10"/>
    </w:p>
    <w:p w:rsidR="003F1FC5" w:rsidRPr="003F1FC5" w:rsidRDefault="003F1FC5" w:rsidP="003F1FC5"/>
    <w:tbl>
      <w:tblPr>
        <w:tblStyle w:val="MittlereListe1-Akzent1"/>
        <w:tblW w:w="0" w:type="auto"/>
        <w:tblLook w:val="04A0" w:firstRow="1" w:lastRow="0" w:firstColumn="1" w:lastColumn="0" w:noHBand="0" w:noVBand="1"/>
      </w:tblPr>
      <w:tblGrid>
        <w:gridCol w:w="9544"/>
      </w:tblGrid>
      <w:tr w:rsidR="003F1FC5" w:rsidRPr="0022756F" w:rsidTr="002275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4" w:type="dxa"/>
          </w:tcPr>
          <w:p w:rsidR="0022756F" w:rsidRDefault="003F1FC5" w:rsidP="0022756F">
            <w:r w:rsidRPr="0022756F">
              <w:t>Beschreibung von Ergebnissen der Vorprojektphase</w:t>
            </w:r>
          </w:p>
          <w:p w:rsidR="00016BFA" w:rsidRDefault="00016BFA" w:rsidP="0022756F"/>
          <w:p w:rsidR="00B72A22" w:rsidRPr="00B72A22" w:rsidRDefault="00B72A22" w:rsidP="00B72A22">
            <w:pPr>
              <w:pStyle w:val="Listenabsatz"/>
              <w:numPr>
                <w:ilvl w:val="0"/>
                <w:numId w:val="2"/>
              </w:numPr>
              <w:ind w:left="426"/>
              <w:rPr>
                <w:b w:val="0"/>
              </w:rPr>
            </w:pPr>
            <w:r w:rsidRPr="00B72A22">
              <w:rPr>
                <w:b w:val="0"/>
              </w:rPr>
              <w:t xml:space="preserve">Vor dem Projektstart </w:t>
            </w:r>
            <w:proofErr w:type="gramStart"/>
            <w:r w:rsidRPr="00B72A22">
              <w:rPr>
                <w:b w:val="0"/>
              </w:rPr>
              <w:t>wurden</w:t>
            </w:r>
            <w:proofErr w:type="gramEnd"/>
            <w:r w:rsidRPr="00B72A22">
              <w:rPr>
                <w:b w:val="0"/>
              </w:rPr>
              <w:t xml:space="preserve"> in Vorlesungen und Seminaren die Wissensgrundlage für das Umsetzen des Projekts erarbeitet.</w:t>
            </w:r>
          </w:p>
          <w:p w:rsidR="00B72A22" w:rsidRPr="00B72A22" w:rsidRDefault="00B72A22" w:rsidP="00B72A22">
            <w:pPr>
              <w:pStyle w:val="Listenabsatz"/>
              <w:numPr>
                <w:ilvl w:val="0"/>
                <w:numId w:val="2"/>
              </w:numPr>
              <w:ind w:left="426"/>
              <w:rPr>
                <w:b w:val="0"/>
              </w:rPr>
            </w:pPr>
            <w:r w:rsidRPr="00B72A22">
              <w:rPr>
                <w:b w:val="0"/>
              </w:rPr>
              <w:t>Projektauftrag als Seminararbeit in Algorithmen und Objektorientierte Programmierung</w:t>
            </w:r>
          </w:p>
          <w:p w:rsidR="00B72A22" w:rsidRPr="00B72A22" w:rsidRDefault="00B72A22" w:rsidP="00B72A22">
            <w:pPr>
              <w:pStyle w:val="Listenabsatz"/>
              <w:numPr>
                <w:ilvl w:val="0"/>
                <w:numId w:val="2"/>
              </w:numPr>
              <w:ind w:left="426"/>
              <w:rPr>
                <w:b w:val="0"/>
              </w:rPr>
            </w:pPr>
            <w:r w:rsidRPr="00B72A22">
              <w:rPr>
                <w:b w:val="0"/>
              </w:rPr>
              <w:t>Projektthemenfindung</w:t>
            </w:r>
          </w:p>
          <w:p w:rsidR="00B72A22" w:rsidRPr="00B72A22" w:rsidRDefault="00B72A22" w:rsidP="00B72A22">
            <w:pPr>
              <w:pStyle w:val="Listenabsatz"/>
              <w:numPr>
                <w:ilvl w:val="0"/>
                <w:numId w:val="2"/>
              </w:numPr>
              <w:ind w:left="426"/>
              <w:rPr>
                <w:b w:val="0"/>
              </w:rPr>
            </w:pPr>
            <w:r w:rsidRPr="00B72A22">
              <w:rPr>
                <w:b w:val="0"/>
              </w:rPr>
              <w:t>Durch das Projekt soll eine Note für das Fach Algorithmen und Objektorientierte Programmierung sowie Projektmanagement gefunden werden.</w:t>
            </w:r>
          </w:p>
          <w:p w:rsidR="00B72A22" w:rsidRPr="00B72A22" w:rsidRDefault="00B72A22" w:rsidP="00B72A22">
            <w:pPr>
              <w:pStyle w:val="Listenabsatz"/>
              <w:numPr>
                <w:ilvl w:val="0"/>
                <w:numId w:val="2"/>
              </w:numPr>
              <w:ind w:left="426"/>
              <w:rPr>
                <w:b w:val="0"/>
              </w:rPr>
            </w:pPr>
            <w:r w:rsidRPr="00B72A22">
              <w:rPr>
                <w:b w:val="0"/>
              </w:rPr>
              <w:t xml:space="preserve">Das Projekt muss in den Bereich der </w:t>
            </w:r>
            <w:proofErr w:type="spellStart"/>
            <w:r w:rsidRPr="00B72A22">
              <w:rPr>
                <w:b w:val="0"/>
              </w:rPr>
              <w:t>Software</w:t>
            </w:r>
            <w:r w:rsidR="00CA2AFB">
              <w:rPr>
                <w:b w:val="0"/>
              </w:rPr>
              <w:t>enwicklung</w:t>
            </w:r>
            <w:proofErr w:type="spellEnd"/>
            <w:r w:rsidR="00CA2AFB">
              <w:rPr>
                <w:b w:val="0"/>
              </w:rPr>
              <w:t xml:space="preserve"> Fallen und mit Java u</w:t>
            </w:r>
            <w:r w:rsidRPr="00B72A22">
              <w:rPr>
                <w:b w:val="0"/>
              </w:rPr>
              <w:t>mgesetzt werden. Die entstehende Software muss zudem multiuserfähig (Netzwerk) sein.</w:t>
            </w:r>
          </w:p>
          <w:p w:rsidR="00B72A22" w:rsidRPr="00B72A22" w:rsidRDefault="00B72A22" w:rsidP="00B72A22">
            <w:pPr>
              <w:pStyle w:val="Listenabsatz"/>
              <w:numPr>
                <w:ilvl w:val="0"/>
                <w:numId w:val="2"/>
              </w:numPr>
              <w:ind w:left="426"/>
              <w:rPr>
                <w:b w:val="0"/>
              </w:rPr>
            </w:pPr>
            <w:r w:rsidRPr="00B72A22">
              <w:rPr>
                <w:b w:val="0"/>
              </w:rPr>
              <w:t>Gefördert wird das Projekt von der FHV sowie den dort praktizierenden Dozenten.</w:t>
            </w:r>
          </w:p>
          <w:p w:rsidR="00B72A22" w:rsidRPr="00B72A22" w:rsidRDefault="00B72A22" w:rsidP="00B72A22">
            <w:pPr>
              <w:rPr>
                <w:b w:val="0"/>
                <w:i/>
              </w:rPr>
            </w:pPr>
          </w:p>
          <w:p w:rsidR="00CA2AFB" w:rsidRDefault="00CA2AFB" w:rsidP="00CA2AFB">
            <w:pPr>
              <w:rPr>
                <w:b w:val="0"/>
                <w:i/>
              </w:rPr>
            </w:pPr>
          </w:p>
          <w:p w:rsidR="00CA2AFB" w:rsidRDefault="00CA2AFB" w:rsidP="00CA2AFB">
            <w:pPr>
              <w:pStyle w:val="Listenabsatz"/>
              <w:rPr>
                <w:bCs w:val="0"/>
              </w:rPr>
            </w:pPr>
          </w:p>
          <w:p w:rsidR="00B72A22" w:rsidRPr="00B72A22" w:rsidRDefault="00B72A22" w:rsidP="00B72A22">
            <w:pPr>
              <w:numPr>
                <w:ilvl w:val="0"/>
                <w:numId w:val="2"/>
              </w:numPr>
              <w:ind w:left="426"/>
              <w:rPr>
                <w:b w:val="0"/>
                <w:i/>
              </w:rPr>
            </w:pPr>
            <w:r w:rsidRPr="00B72A22">
              <w:rPr>
                <w:b w:val="0"/>
              </w:rPr>
              <w:t>Es wurden einige Beispielprojekte von den Dozenten als Beispiele ausgegeben.</w:t>
            </w:r>
          </w:p>
          <w:p w:rsidR="0068293C" w:rsidRPr="00B72A22" w:rsidRDefault="005808E1" w:rsidP="00B72A22">
            <w:pPr>
              <w:ind w:left="66"/>
            </w:pPr>
            <w:r w:rsidRPr="00B72A22">
              <w:t xml:space="preserve"> </w:t>
            </w:r>
          </w:p>
          <w:p w:rsidR="0068293C" w:rsidRPr="008E623F" w:rsidRDefault="0068293C" w:rsidP="0068293C">
            <w:pPr>
              <w:rPr>
                <w:i/>
              </w:rPr>
            </w:pPr>
            <w:r w:rsidRPr="008E623F">
              <w:rPr>
                <w:i/>
              </w:rPr>
              <w:t>Erfahrungen aus ähnlichen Projekten</w:t>
            </w:r>
          </w:p>
          <w:p w:rsidR="0068293C" w:rsidRPr="0068293C" w:rsidRDefault="005808E1" w:rsidP="0068293C">
            <w:pPr>
              <w:pStyle w:val="Listenabsatz"/>
              <w:numPr>
                <w:ilvl w:val="0"/>
                <w:numId w:val="2"/>
              </w:numPr>
              <w:ind w:left="426"/>
              <w:rPr>
                <w:b w:val="0"/>
              </w:rPr>
            </w:pPr>
            <w:r>
              <w:rPr>
                <w:b w:val="0"/>
              </w:rPr>
              <w:t xml:space="preserve"> </w:t>
            </w:r>
            <w:r w:rsidR="00B72A22">
              <w:rPr>
                <w:b w:val="0"/>
              </w:rPr>
              <w:t xml:space="preserve">Maturaprojekt </w:t>
            </w:r>
          </w:p>
          <w:p w:rsidR="0068293C" w:rsidRPr="0068293C" w:rsidRDefault="005808E1" w:rsidP="0068293C">
            <w:pPr>
              <w:pStyle w:val="Listenabsatz"/>
              <w:numPr>
                <w:ilvl w:val="0"/>
                <w:numId w:val="2"/>
              </w:numPr>
              <w:ind w:left="426"/>
              <w:rPr>
                <w:b w:val="0"/>
              </w:rPr>
            </w:pPr>
            <w:r>
              <w:rPr>
                <w:b w:val="0"/>
              </w:rPr>
              <w:t xml:space="preserve"> </w:t>
            </w:r>
            <w:r w:rsidR="004D4F15">
              <w:rPr>
                <w:b w:val="0"/>
              </w:rPr>
              <w:t>Private Softwareprojekte</w:t>
            </w:r>
          </w:p>
          <w:p w:rsidR="00DD4257" w:rsidRPr="005808E1" w:rsidRDefault="00DD4257" w:rsidP="004D4F15">
            <w:pPr>
              <w:pStyle w:val="Listenabsatz"/>
              <w:ind w:left="426"/>
              <w:rPr>
                <w:b w:val="0"/>
              </w:rPr>
            </w:pPr>
          </w:p>
        </w:tc>
      </w:tr>
      <w:tr w:rsidR="00DD4257" w:rsidRPr="0022756F" w:rsidTr="002275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4" w:type="dxa"/>
          </w:tcPr>
          <w:p w:rsidR="0022756F" w:rsidRDefault="00DD4257" w:rsidP="005808E1">
            <w:r w:rsidRPr="0022756F">
              <w:t>Beschreibung von Ergebnissen der Nachprojektphase</w:t>
            </w:r>
          </w:p>
          <w:p w:rsidR="00016BFA" w:rsidRPr="00016BFA" w:rsidRDefault="00016BFA" w:rsidP="00016BFA"/>
          <w:p w:rsidR="00CA2AFB" w:rsidRDefault="004D4F15" w:rsidP="00CA2AFB">
            <w:pPr>
              <w:pStyle w:val="Listenabsatz"/>
              <w:numPr>
                <w:ilvl w:val="0"/>
                <w:numId w:val="2"/>
              </w:numPr>
              <w:ind w:left="426"/>
              <w:rPr>
                <w:b w:val="0"/>
              </w:rPr>
            </w:pPr>
            <w:r w:rsidRPr="004D4F15">
              <w:rPr>
                <w:b w:val="0"/>
              </w:rPr>
              <w:t>Wird das Programm nach Beendigung / Benotung weiterentwickelt oder ist es beendet.</w:t>
            </w:r>
          </w:p>
          <w:p w:rsidR="00CA2AFB" w:rsidRPr="00CA2AFB" w:rsidRDefault="00CA2AFB" w:rsidP="00CA2AFB">
            <w:pPr>
              <w:pStyle w:val="Listenabsatz"/>
              <w:numPr>
                <w:ilvl w:val="0"/>
                <w:numId w:val="2"/>
              </w:numPr>
              <w:ind w:left="426"/>
              <w:rPr>
                <w:b w:val="0"/>
              </w:rPr>
            </w:pPr>
            <w:r>
              <w:rPr>
                <w:b w:val="0"/>
              </w:rPr>
              <w:t>Projektpräsentation</w:t>
            </w:r>
            <w:r w:rsidRPr="00CA2AFB">
              <w:rPr>
                <w:b w:val="0"/>
              </w:rPr>
              <w:t xml:space="preserve"> </w:t>
            </w:r>
          </w:p>
          <w:p w:rsidR="00016BFA" w:rsidRPr="00016BFA" w:rsidRDefault="004D4F15" w:rsidP="00016BFA">
            <w:pPr>
              <w:pStyle w:val="Listenabsatz"/>
              <w:numPr>
                <w:ilvl w:val="0"/>
                <w:numId w:val="2"/>
              </w:numPr>
              <w:ind w:left="426"/>
              <w:rPr>
                <w:b w:val="0"/>
              </w:rPr>
            </w:pPr>
            <w:r w:rsidRPr="004D4F15">
              <w:rPr>
                <w:b w:val="0"/>
              </w:rPr>
              <w:t>Wird das Projekt als Open Source Anwendung belassen oder wird die Anwendung kommerziell weitergeführt.</w:t>
            </w:r>
          </w:p>
          <w:p w:rsidR="0022756F" w:rsidRPr="0022756F" w:rsidRDefault="0022756F" w:rsidP="0022756F"/>
        </w:tc>
      </w:tr>
    </w:tbl>
    <w:p w:rsidR="005808E1" w:rsidRDefault="005808E1" w:rsidP="003F1FC5"/>
    <w:p w:rsidR="005808E1" w:rsidRDefault="005808E1" w:rsidP="005808E1">
      <w:r>
        <w:br w:type="page"/>
      </w:r>
    </w:p>
    <w:p w:rsidR="003F1FC5" w:rsidRDefault="005808E1" w:rsidP="005808E1">
      <w:pPr>
        <w:pStyle w:val="berschrift2"/>
      </w:pPr>
      <w:bookmarkStart w:id="11" w:name="_Toc284944084"/>
      <w:r>
        <w:lastRenderedPageBreak/>
        <w:t>Projektumwelt-Analyse</w:t>
      </w:r>
      <w:bookmarkEnd w:id="11"/>
    </w:p>
    <w:p w:rsidR="005808E1" w:rsidRDefault="005808E1" w:rsidP="005808E1">
      <w:pPr>
        <w:pStyle w:val="berschrift3"/>
      </w:pPr>
      <w:bookmarkStart w:id="12" w:name="_Toc284944085"/>
      <w:r>
        <w:t>Projektumweltengrafik</w:t>
      </w:r>
      <w:bookmarkEnd w:id="12"/>
    </w:p>
    <w:p w:rsidR="00CA2AFB" w:rsidRDefault="00CA2AFB" w:rsidP="005808E1">
      <w:r>
        <w:object w:dxaOrig="12560" w:dyaOrig="8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302.4pt" o:ole="">
            <v:imagedata r:id="rId10" o:title=""/>
          </v:shape>
          <o:OLEObject Type="Embed" ProgID="Visio.Drawing.11" ShapeID="_x0000_i1025" DrawAspect="Content" ObjectID="_1358686456" r:id="rId11"/>
        </w:object>
      </w:r>
    </w:p>
    <w:p w:rsidR="00CA2AFB" w:rsidRPr="00CA2AFB" w:rsidRDefault="00CA2AFB" w:rsidP="00CA2AFB"/>
    <w:p w:rsidR="00E048CB" w:rsidRDefault="00E048CB">
      <w:pPr>
        <w:rPr>
          <w:caps/>
          <w:color w:val="243F60" w:themeColor="accent1" w:themeShade="7F"/>
          <w:spacing w:val="15"/>
          <w:sz w:val="22"/>
          <w:szCs w:val="22"/>
        </w:rPr>
      </w:pPr>
      <w:r>
        <w:br w:type="page"/>
      </w:r>
    </w:p>
    <w:p w:rsidR="005808E1" w:rsidRDefault="005808E1" w:rsidP="005808E1">
      <w:pPr>
        <w:pStyle w:val="berschrift3"/>
      </w:pPr>
      <w:bookmarkStart w:id="13" w:name="_Toc284944086"/>
      <w:r>
        <w:lastRenderedPageBreak/>
        <w:t>Projektumweltenbeziehungen</w:t>
      </w:r>
      <w:bookmarkEnd w:id="13"/>
    </w:p>
    <w:p w:rsidR="00CB6D03" w:rsidRPr="00CB6D03" w:rsidRDefault="00CB6D03" w:rsidP="00CB6D03"/>
    <w:tbl>
      <w:tblPr>
        <w:tblStyle w:val="MittlereSchattierung1-Akzent1"/>
        <w:tblW w:w="9370" w:type="dxa"/>
        <w:tblInd w:w="250" w:type="dxa"/>
        <w:tblLook w:val="04A0" w:firstRow="1" w:lastRow="0" w:firstColumn="1" w:lastColumn="0" w:noHBand="0" w:noVBand="1"/>
      </w:tblPr>
      <w:tblGrid>
        <w:gridCol w:w="2442"/>
        <w:gridCol w:w="2519"/>
        <w:gridCol w:w="2350"/>
        <w:gridCol w:w="2059"/>
      </w:tblGrid>
      <w:tr w:rsidR="00AB5EEA" w:rsidTr="00AB5E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AB5EEA" w:rsidRDefault="00AB5EEA" w:rsidP="00140610">
            <w:r>
              <w:t>Umwelt</w:t>
            </w:r>
          </w:p>
        </w:tc>
        <w:tc>
          <w:tcPr>
            <w:tcW w:w="2519" w:type="dxa"/>
          </w:tcPr>
          <w:p w:rsidR="00AB5EEA" w:rsidRDefault="00AB5EEA" w:rsidP="00140610">
            <w:pPr>
              <w:cnfStyle w:val="100000000000" w:firstRow="1" w:lastRow="0" w:firstColumn="0" w:lastColumn="0" w:oddVBand="0" w:evenVBand="0" w:oddHBand="0" w:evenHBand="0" w:firstRowFirstColumn="0" w:firstRowLastColumn="0" w:lastRowFirstColumn="0" w:lastRowLastColumn="0"/>
            </w:pPr>
            <w:r>
              <w:t>Potentiale</w:t>
            </w:r>
          </w:p>
        </w:tc>
        <w:tc>
          <w:tcPr>
            <w:tcW w:w="2350" w:type="dxa"/>
          </w:tcPr>
          <w:p w:rsidR="00AB5EEA" w:rsidRDefault="00AB5EEA" w:rsidP="00140610">
            <w:pPr>
              <w:cnfStyle w:val="100000000000" w:firstRow="1" w:lastRow="0" w:firstColumn="0" w:lastColumn="0" w:oddVBand="0" w:evenVBand="0" w:oddHBand="0" w:evenHBand="0" w:firstRowFirstColumn="0" w:firstRowLastColumn="0" w:lastRowFirstColumn="0" w:lastRowLastColumn="0"/>
            </w:pPr>
            <w:r>
              <w:t>Konflikte</w:t>
            </w:r>
          </w:p>
        </w:tc>
        <w:tc>
          <w:tcPr>
            <w:tcW w:w="2059" w:type="dxa"/>
          </w:tcPr>
          <w:p w:rsidR="00AB5EEA" w:rsidRDefault="000D3B86" w:rsidP="00140610">
            <w:pPr>
              <w:cnfStyle w:val="100000000000" w:firstRow="1" w:lastRow="0" w:firstColumn="0" w:lastColumn="0" w:oddVBand="0" w:evenVBand="0" w:oddHBand="0" w:evenHBand="0" w:firstRowFirstColumn="0" w:firstRowLastColumn="0" w:lastRowFirstColumn="0" w:lastRowLastColumn="0"/>
            </w:pPr>
            <w:r>
              <w:t>Maßnahm</w:t>
            </w:r>
            <w:r w:rsidR="00AB5EEA">
              <w:t>en</w:t>
            </w:r>
          </w:p>
        </w:tc>
      </w:tr>
      <w:tr w:rsidR="00AB5EEA"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AB5EEA" w:rsidRDefault="000D3B86" w:rsidP="00140610">
            <w:r>
              <w:t xml:space="preserve">Daniel </w:t>
            </w:r>
            <w:proofErr w:type="spellStart"/>
            <w:r>
              <w:t>Kuschny</w:t>
            </w:r>
            <w:proofErr w:type="spellEnd"/>
          </w:p>
        </w:tc>
        <w:tc>
          <w:tcPr>
            <w:tcW w:w="2519" w:type="dxa"/>
          </w:tcPr>
          <w:p w:rsidR="00AB5EEA" w:rsidRDefault="0092356F" w:rsidP="00140610">
            <w:pPr>
              <w:cnfStyle w:val="000000100000" w:firstRow="0" w:lastRow="0" w:firstColumn="0" w:lastColumn="0" w:oddVBand="0" w:evenVBand="0" w:oddHBand="1" w:evenHBand="0" w:firstRowFirstColumn="0" w:firstRowLastColumn="0" w:lastRowFirstColumn="0" w:lastRowLastColumn="0"/>
            </w:pPr>
            <w:r>
              <w:t>Projektbeitrag</w:t>
            </w:r>
          </w:p>
        </w:tc>
        <w:tc>
          <w:tcPr>
            <w:tcW w:w="2350" w:type="dxa"/>
          </w:tcPr>
          <w:p w:rsidR="00AB5EEA" w:rsidRDefault="00AB5EEA" w:rsidP="00140610">
            <w:pPr>
              <w:cnfStyle w:val="000000100000" w:firstRow="0" w:lastRow="0" w:firstColumn="0" w:lastColumn="0" w:oddVBand="0" w:evenVBand="0" w:oddHBand="1" w:evenHBand="0" w:firstRowFirstColumn="0" w:firstRowLastColumn="0" w:lastRowFirstColumn="0" w:lastRowLastColumn="0"/>
            </w:pPr>
          </w:p>
        </w:tc>
        <w:tc>
          <w:tcPr>
            <w:tcW w:w="2059" w:type="dxa"/>
          </w:tcPr>
          <w:p w:rsidR="00AB5EEA" w:rsidRDefault="00AB5EEA" w:rsidP="00140610">
            <w:pPr>
              <w:cnfStyle w:val="000000100000" w:firstRow="0" w:lastRow="0" w:firstColumn="0" w:lastColumn="0" w:oddVBand="0" w:evenVBand="0" w:oddHBand="1" w:evenHBand="0" w:firstRowFirstColumn="0" w:firstRowLastColumn="0" w:lastRowFirstColumn="0" w:lastRowLastColumn="0"/>
            </w:pPr>
          </w:p>
        </w:tc>
      </w:tr>
      <w:tr w:rsidR="000D3B86" w:rsidTr="00AB5E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 xml:space="preserve">Martin </w:t>
            </w:r>
            <w:proofErr w:type="spellStart"/>
            <w:r>
              <w:t>Balter</w:t>
            </w:r>
            <w:proofErr w:type="spellEnd"/>
            <w:r>
              <w:t xml:space="preserve"> (PM)</w:t>
            </w:r>
          </w:p>
        </w:tc>
        <w:tc>
          <w:tcPr>
            <w:tcW w:w="2519" w:type="dxa"/>
          </w:tcPr>
          <w:p w:rsidR="000D3B86" w:rsidRDefault="0092356F" w:rsidP="00140610">
            <w:pPr>
              <w:cnfStyle w:val="000000010000" w:firstRow="0" w:lastRow="0" w:firstColumn="0" w:lastColumn="0" w:oddVBand="0" w:evenVBand="0" w:oddHBand="0" w:evenHBand="1" w:firstRowFirstColumn="0" w:firstRowLastColumn="0" w:lastRowFirstColumn="0" w:lastRowLastColumn="0"/>
            </w:pPr>
            <w:r>
              <w:t>Projektbeitrag</w:t>
            </w:r>
          </w:p>
        </w:tc>
        <w:tc>
          <w:tcPr>
            <w:tcW w:w="2350"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c>
          <w:tcPr>
            <w:tcW w:w="2059"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r>
      <w:tr w:rsidR="000D3B86"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 xml:space="preserve">Manuel </w:t>
            </w:r>
            <w:proofErr w:type="spellStart"/>
            <w:r>
              <w:t>Tscholl</w:t>
            </w:r>
            <w:proofErr w:type="spellEnd"/>
          </w:p>
        </w:tc>
        <w:tc>
          <w:tcPr>
            <w:tcW w:w="2519" w:type="dxa"/>
          </w:tcPr>
          <w:p w:rsidR="000D3B86" w:rsidRDefault="0092356F" w:rsidP="00140610">
            <w:pPr>
              <w:cnfStyle w:val="000000100000" w:firstRow="0" w:lastRow="0" w:firstColumn="0" w:lastColumn="0" w:oddVBand="0" w:evenVBand="0" w:oddHBand="1" w:evenHBand="0" w:firstRowFirstColumn="0" w:firstRowLastColumn="0" w:lastRowFirstColumn="0" w:lastRowLastColumn="0"/>
            </w:pPr>
            <w:r>
              <w:t>Projektbeitrag</w:t>
            </w:r>
          </w:p>
        </w:tc>
        <w:tc>
          <w:tcPr>
            <w:tcW w:w="2350"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c>
          <w:tcPr>
            <w:tcW w:w="2059"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r>
      <w:tr w:rsidR="000D3B86" w:rsidTr="00AB5E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proofErr w:type="spellStart"/>
            <w:r>
              <w:t>Juen</w:t>
            </w:r>
            <w:proofErr w:type="spellEnd"/>
            <w:r>
              <w:t xml:space="preserve"> Andreas</w:t>
            </w:r>
          </w:p>
        </w:tc>
        <w:tc>
          <w:tcPr>
            <w:tcW w:w="2519" w:type="dxa"/>
          </w:tcPr>
          <w:p w:rsidR="000D3B86" w:rsidRDefault="0092356F" w:rsidP="0092356F">
            <w:pPr>
              <w:cnfStyle w:val="000000010000" w:firstRow="0" w:lastRow="0" w:firstColumn="0" w:lastColumn="0" w:oddVBand="0" w:evenVBand="0" w:oddHBand="0" w:evenHBand="1" w:firstRowFirstColumn="0" w:firstRowLastColumn="0" w:lastRowFirstColumn="0" w:lastRowLastColumn="0"/>
            </w:pPr>
            <w:r>
              <w:t>Controlling und Unterstützung</w:t>
            </w:r>
          </w:p>
        </w:tc>
        <w:tc>
          <w:tcPr>
            <w:tcW w:w="2350"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c>
          <w:tcPr>
            <w:tcW w:w="2059"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r>
      <w:tr w:rsidR="000D3B86"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Martin Meusburger</w:t>
            </w:r>
          </w:p>
        </w:tc>
        <w:tc>
          <w:tcPr>
            <w:tcW w:w="2519" w:type="dxa"/>
          </w:tcPr>
          <w:p w:rsidR="000D3B86" w:rsidRDefault="0092356F" w:rsidP="00140610">
            <w:pPr>
              <w:cnfStyle w:val="000000100000" w:firstRow="0" w:lastRow="0" w:firstColumn="0" w:lastColumn="0" w:oddVBand="0" w:evenVBand="0" w:oddHBand="1" w:evenHBand="0" w:firstRowFirstColumn="0" w:firstRowLastColumn="0" w:lastRowFirstColumn="0" w:lastRowLastColumn="0"/>
            </w:pPr>
            <w:r>
              <w:t>Controlling und Unterstützung</w:t>
            </w:r>
          </w:p>
        </w:tc>
        <w:tc>
          <w:tcPr>
            <w:tcW w:w="2350"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c>
          <w:tcPr>
            <w:tcW w:w="2059"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r>
      <w:tr w:rsidR="000D3B86" w:rsidTr="00AB5E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FHV</w:t>
            </w:r>
          </w:p>
        </w:tc>
        <w:tc>
          <w:tcPr>
            <w:tcW w:w="2519" w:type="dxa"/>
          </w:tcPr>
          <w:p w:rsidR="000D3B86" w:rsidRDefault="0092356F" w:rsidP="00140610">
            <w:pPr>
              <w:cnfStyle w:val="000000010000" w:firstRow="0" w:lastRow="0" w:firstColumn="0" w:lastColumn="0" w:oddVBand="0" w:evenVBand="0" w:oddHBand="0" w:evenHBand="1" w:firstRowFirstColumn="0" w:firstRowLastColumn="0" w:lastRowFirstColumn="0" w:lastRowLastColumn="0"/>
            </w:pPr>
            <w:r>
              <w:t>Bereitstellung der Infrastruktur</w:t>
            </w:r>
          </w:p>
        </w:tc>
        <w:tc>
          <w:tcPr>
            <w:tcW w:w="2350"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c>
          <w:tcPr>
            <w:tcW w:w="2059"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r>
      <w:tr w:rsidR="000D3B86"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Spieler</w:t>
            </w:r>
          </w:p>
        </w:tc>
        <w:tc>
          <w:tcPr>
            <w:tcW w:w="2519" w:type="dxa"/>
          </w:tcPr>
          <w:p w:rsidR="000D3B86" w:rsidRDefault="00E048CB" w:rsidP="00140610">
            <w:pPr>
              <w:cnfStyle w:val="000000100000" w:firstRow="0" w:lastRow="0" w:firstColumn="0" w:lastColumn="0" w:oddVBand="0" w:evenVBand="0" w:oddHBand="1" w:evenHBand="0" w:firstRowFirstColumn="0" w:firstRowLastColumn="0" w:lastRowFirstColumn="0" w:lastRowLastColumn="0"/>
            </w:pPr>
            <w:r>
              <w:t>Projektnutzer, Feedback</w:t>
            </w:r>
          </w:p>
        </w:tc>
        <w:tc>
          <w:tcPr>
            <w:tcW w:w="2350" w:type="dxa"/>
          </w:tcPr>
          <w:p w:rsidR="000D3B86" w:rsidRDefault="00E048CB" w:rsidP="00140610">
            <w:pPr>
              <w:cnfStyle w:val="000000100000" w:firstRow="0" w:lastRow="0" w:firstColumn="0" w:lastColumn="0" w:oddVBand="0" w:evenVBand="0" w:oddHBand="1" w:evenHBand="0" w:firstRowFirstColumn="0" w:firstRowLastColumn="0" w:lastRowFirstColumn="0" w:lastRowLastColumn="0"/>
            </w:pPr>
            <w:r>
              <w:t>Kritik</w:t>
            </w:r>
          </w:p>
        </w:tc>
        <w:tc>
          <w:tcPr>
            <w:tcW w:w="2059" w:type="dxa"/>
          </w:tcPr>
          <w:p w:rsidR="000D3B86" w:rsidRDefault="00E048CB" w:rsidP="00E048CB">
            <w:pPr>
              <w:cnfStyle w:val="000000100000" w:firstRow="0" w:lastRow="0" w:firstColumn="0" w:lastColumn="0" w:oddVBand="0" w:evenVBand="0" w:oddHBand="1" w:evenHBand="0" w:firstRowFirstColumn="0" w:firstRowLastColumn="0" w:lastRowFirstColumn="0" w:lastRowLastColumn="0"/>
            </w:pPr>
            <w:r>
              <w:t>Kritikpunkte beachten und einfließen lassen</w:t>
            </w:r>
          </w:p>
        </w:tc>
      </w:tr>
      <w:tr w:rsidR="000D3B86" w:rsidTr="00AB5EE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Google</w:t>
            </w:r>
          </w:p>
        </w:tc>
        <w:tc>
          <w:tcPr>
            <w:tcW w:w="2519" w:type="dxa"/>
          </w:tcPr>
          <w:p w:rsidR="000D3B86" w:rsidRDefault="00E048CB" w:rsidP="00140610">
            <w:pPr>
              <w:cnfStyle w:val="000000010000" w:firstRow="0" w:lastRow="0" w:firstColumn="0" w:lastColumn="0" w:oddVBand="0" w:evenVBand="0" w:oddHBand="0" w:evenHBand="1" w:firstRowFirstColumn="0" w:firstRowLastColumn="0" w:lastRowFirstColumn="0" w:lastRowLastColumn="0"/>
            </w:pPr>
            <w:r>
              <w:t>Bereitstellung der Infrastruktur</w:t>
            </w:r>
          </w:p>
        </w:tc>
        <w:tc>
          <w:tcPr>
            <w:tcW w:w="2350"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c>
          <w:tcPr>
            <w:tcW w:w="2059" w:type="dxa"/>
          </w:tcPr>
          <w:p w:rsidR="000D3B86" w:rsidRDefault="000D3B86" w:rsidP="00140610">
            <w:pPr>
              <w:cnfStyle w:val="000000010000" w:firstRow="0" w:lastRow="0" w:firstColumn="0" w:lastColumn="0" w:oddVBand="0" w:evenVBand="0" w:oddHBand="0" w:evenHBand="1" w:firstRowFirstColumn="0" w:firstRowLastColumn="0" w:lastRowFirstColumn="0" w:lastRowLastColumn="0"/>
            </w:pPr>
          </w:p>
        </w:tc>
      </w:tr>
      <w:tr w:rsidR="000D3B86" w:rsidTr="00AB5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2" w:type="dxa"/>
          </w:tcPr>
          <w:p w:rsidR="000D3B86" w:rsidRDefault="000D3B86" w:rsidP="00140610">
            <w:r>
              <w:t>Mits</w:t>
            </w:r>
            <w:r w:rsidR="004056A0">
              <w:t>t</w:t>
            </w:r>
            <w:r>
              <w:t>udenten</w:t>
            </w:r>
          </w:p>
        </w:tc>
        <w:tc>
          <w:tcPr>
            <w:tcW w:w="2519" w:type="dxa"/>
          </w:tcPr>
          <w:p w:rsidR="000D3B86" w:rsidRDefault="00E048CB" w:rsidP="00140610">
            <w:pPr>
              <w:cnfStyle w:val="000000100000" w:firstRow="0" w:lastRow="0" w:firstColumn="0" w:lastColumn="0" w:oddVBand="0" w:evenVBand="0" w:oddHBand="1" w:evenHBand="0" w:firstRowFirstColumn="0" w:firstRowLastColumn="0" w:lastRowFirstColumn="0" w:lastRowLastColumn="0"/>
            </w:pPr>
            <w:r>
              <w:t>Feedback</w:t>
            </w:r>
          </w:p>
        </w:tc>
        <w:tc>
          <w:tcPr>
            <w:tcW w:w="2350"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c>
          <w:tcPr>
            <w:tcW w:w="2059" w:type="dxa"/>
          </w:tcPr>
          <w:p w:rsidR="000D3B86" w:rsidRDefault="000D3B86" w:rsidP="00140610">
            <w:pPr>
              <w:cnfStyle w:val="000000100000" w:firstRow="0" w:lastRow="0" w:firstColumn="0" w:lastColumn="0" w:oddVBand="0" w:evenVBand="0" w:oddHBand="1" w:evenHBand="0" w:firstRowFirstColumn="0" w:firstRowLastColumn="0" w:lastRowFirstColumn="0" w:lastRowLastColumn="0"/>
            </w:pPr>
          </w:p>
        </w:tc>
      </w:tr>
    </w:tbl>
    <w:p w:rsidR="00AA17C5" w:rsidRDefault="00AA17C5" w:rsidP="00140610"/>
    <w:p w:rsidR="00AA17C5" w:rsidRDefault="00AA17C5">
      <w:r>
        <w:br w:type="page"/>
      </w:r>
    </w:p>
    <w:p w:rsidR="00140610" w:rsidRDefault="00140610" w:rsidP="00140610">
      <w:pPr>
        <w:pStyle w:val="berschrift2"/>
      </w:pPr>
      <w:bookmarkStart w:id="14" w:name="_Toc284944087"/>
      <w:r>
        <w:lastRenderedPageBreak/>
        <w:t>Projektorganigramm</w:t>
      </w:r>
      <w:bookmarkEnd w:id="14"/>
    </w:p>
    <w:p w:rsidR="00140610" w:rsidRPr="00140610" w:rsidRDefault="00AA17C5" w:rsidP="00140610">
      <w:r>
        <w:rPr>
          <w:noProof/>
          <w:lang w:val="de-AT" w:eastAsia="de-AT" w:bidi="kn-IN"/>
        </w:rPr>
        <w:drawing>
          <wp:inline distT="0" distB="0" distL="0" distR="0" wp14:anchorId="04446913" wp14:editId="4F7FB5B9">
            <wp:extent cx="5932968" cy="501059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gramm.png"/>
                    <pic:cNvPicPr/>
                  </pic:nvPicPr>
                  <pic:blipFill>
                    <a:blip r:embed="rId12">
                      <a:extLst>
                        <a:ext uri="{28A0092B-C50C-407E-A947-70E740481C1C}">
                          <a14:useLocalDpi xmlns:a14="http://schemas.microsoft.com/office/drawing/2010/main" val="0"/>
                        </a:ext>
                      </a:extLst>
                    </a:blip>
                    <a:stretch>
                      <a:fillRect/>
                    </a:stretch>
                  </pic:blipFill>
                  <pic:spPr>
                    <a:xfrm>
                      <a:off x="0" y="0"/>
                      <a:ext cx="5934686" cy="5012046"/>
                    </a:xfrm>
                    <a:prstGeom prst="rect">
                      <a:avLst/>
                    </a:prstGeom>
                  </pic:spPr>
                </pic:pic>
              </a:graphicData>
            </a:graphic>
          </wp:inline>
        </w:drawing>
      </w:r>
    </w:p>
    <w:p w:rsidR="00E50F79" w:rsidRDefault="00E50F79">
      <w:pPr>
        <w:rPr>
          <w:caps/>
          <w:spacing w:val="15"/>
          <w:sz w:val="22"/>
          <w:szCs w:val="22"/>
        </w:rPr>
      </w:pPr>
      <w:r>
        <w:br w:type="page"/>
      </w:r>
    </w:p>
    <w:p w:rsidR="00140610" w:rsidRDefault="00140610" w:rsidP="00140610">
      <w:pPr>
        <w:pStyle w:val="berschrift2"/>
      </w:pPr>
      <w:bookmarkStart w:id="15" w:name="_Toc284944088"/>
      <w:r>
        <w:lastRenderedPageBreak/>
        <w:t>Projektstrukturplan</w:t>
      </w:r>
      <w:bookmarkEnd w:id="15"/>
    </w:p>
    <w:p w:rsidR="00140610" w:rsidRPr="00140610" w:rsidRDefault="00E50F79" w:rsidP="00140610">
      <w:r>
        <w:rPr>
          <w:noProof/>
          <w:lang w:val="de-AT" w:eastAsia="de-AT" w:bidi="kn-IN"/>
        </w:rPr>
        <w:drawing>
          <wp:inline distT="0" distB="0" distL="0" distR="0" wp14:anchorId="4FE6A8C4" wp14:editId="5EE5380D">
            <wp:extent cx="5486400" cy="7798003"/>
            <wp:effectExtent l="0" t="19050" r="0" b="88900"/>
            <wp:docPr id="4" name="Diagram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140610" w:rsidRDefault="00140610" w:rsidP="00140610">
      <w:pPr>
        <w:pStyle w:val="berschrift2"/>
      </w:pPr>
      <w:bookmarkStart w:id="16" w:name="_Toc284944089"/>
      <w:r>
        <w:lastRenderedPageBreak/>
        <w:t>Arbeitspaketspezifikation</w:t>
      </w:r>
      <w:bookmarkEnd w:id="16"/>
      <w:r>
        <w:t xml:space="preserve"> </w:t>
      </w:r>
    </w:p>
    <w:p w:rsidR="00C67C26" w:rsidRPr="00C67C26" w:rsidRDefault="00C67C26" w:rsidP="00C67C26"/>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1.2, Projektstart</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proofErr w:type="spellStart"/>
            <w:r>
              <w:t>Eclipse</w:t>
            </w:r>
            <w:proofErr w:type="spellEnd"/>
            <w:r>
              <w:t xml:space="preserve"> </w:t>
            </w:r>
            <w:proofErr w:type="spellStart"/>
            <w:r>
              <w:t>intallieren</w:t>
            </w:r>
            <w:proofErr w:type="spellEnd"/>
            <w:r>
              <w:t xml:space="preserve"> / konfigurier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 xml:space="preserve">SVN /Google </w:t>
            </w:r>
            <w:proofErr w:type="spellStart"/>
            <w:r>
              <w:t>Docs</w:t>
            </w:r>
            <w:proofErr w:type="spellEnd"/>
            <w:r>
              <w:t xml:space="preserve"> einrichten</w:t>
            </w:r>
            <w:r>
              <w:br/>
              <w:t>Microsoft Project installier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lle nötigen Programme und Zusatzmaterialien sind besorgt / installiert.</w:t>
            </w:r>
            <w:r>
              <w:br/>
              <w:t>Layout für die Dokumentation steht fes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016BFA" w:rsidRDefault="00016BFA"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proofErr w:type="spellStart"/>
            <w:r>
              <w:t>Eclipse</w:t>
            </w:r>
            <w:proofErr w:type="spellEnd"/>
            <w:r w:rsidR="00016BFA">
              <w:t xml:space="preserve"> installiert und </w:t>
            </w:r>
            <w:proofErr w:type="spellStart"/>
            <w:r w:rsidR="00016BFA">
              <w:t>Funktionstütig</w:t>
            </w:r>
            <w:proofErr w:type="spellEnd"/>
          </w:p>
          <w:p w:rsidR="001042CD" w:rsidRDefault="001042CD" w:rsidP="00016BFA">
            <w:pPr>
              <w:cnfStyle w:val="000000100000" w:firstRow="0" w:lastRow="0" w:firstColumn="0" w:lastColumn="0" w:oddVBand="0" w:evenVBand="0" w:oddHBand="1" w:evenHBand="0" w:firstRowFirstColumn="0" w:firstRowLastColumn="0" w:lastRowFirstColumn="0" w:lastRowLastColumn="0"/>
            </w:pPr>
            <w:r>
              <w:t>SVN</w:t>
            </w:r>
            <w:r w:rsidR="00016BFA">
              <w:t xml:space="preserve"> eingerichtet und verwendbar</w:t>
            </w:r>
            <w:r>
              <w:br/>
              <w:t xml:space="preserve">Microsoft Project </w:t>
            </w:r>
            <w:r w:rsidR="00016BFA">
              <w:t>installiert und eingeleb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RPr="00CD12FF"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1.3, Projekt Marketing</w:t>
            </w:r>
          </w:p>
        </w:tc>
        <w:tc>
          <w:tcPr>
            <w:tcW w:w="4772" w:type="dxa"/>
          </w:tcPr>
          <w:p w:rsidR="001042CD" w:rsidRPr="00516F10" w:rsidRDefault="001042CD" w:rsidP="0013124E">
            <w:pPr>
              <w:cnfStyle w:val="000000100000" w:firstRow="0" w:lastRow="0" w:firstColumn="0" w:lastColumn="0" w:oddVBand="0" w:evenVBand="0" w:oddHBand="1" w:evenHBand="0" w:firstRowFirstColumn="0" w:firstRowLastColumn="0" w:lastRowFirstColumn="0" w:lastRowLastColumn="0"/>
              <w:rPr>
                <w:lang w:val="en-US"/>
              </w:rPr>
            </w:pPr>
            <w:r w:rsidRPr="00516F10">
              <w:rPr>
                <w:lang w:val="en-US"/>
              </w:rPr>
              <w:t>AP-</w:t>
            </w:r>
            <w:proofErr w:type="spellStart"/>
            <w:r w:rsidRPr="00516F10">
              <w:rPr>
                <w:lang w:val="en-US"/>
              </w:rPr>
              <w:t>Inhalt</w:t>
            </w:r>
            <w:proofErr w:type="spellEnd"/>
          </w:p>
          <w:p w:rsidR="001042CD" w:rsidRPr="00516F10" w:rsidRDefault="001042CD" w:rsidP="0013124E">
            <w:pPr>
              <w:cnfStyle w:val="000000100000" w:firstRow="0" w:lastRow="0" w:firstColumn="0" w:lastColumn="0" w:oddVBand="0" w:evenVBand="0" w:oddHBand="1" w:evenHBand="0" w:firstRowFirstColumn="0" w:firstRowLastColumn="0" w:lastRowFirstColumn="0" w:lastRowLastColumn="0"/>
              <w:rPr>
                <w:lang w:val="en-US"/>
              </w:rPr>
            </w:pPr>
            <w:r w:rsidRPr="00516F10">
              <w:rPr>
                <w:lang w:val="en-US"/>
              </w:rPr>
              <w:t>Homepage (Google Code)</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Pr="00516F10" w:rsidRDefault="001042CD" w:rsidP="0013124E">
            <w:pPr>
              <w:rPr>
                <w:lang w:val="en-US"/>
              </w:rPr>
            </w:pPr>
          </w:p>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Homepage für die Veröffentlichung und für Berichte während der Entwicklung.</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8E46DB">
            <w:pPr>
              <w:cnfStyle w:val="000000100000" w:firstRow="0" w:lastRow="0" w:firstColumn="0" w:lastColumn="0" w:oddVBand="0" w:evenVBand="0" w:oddHBand="1" w:evenHBand="0" w:firstRowFirstColumn="0" w:firstRowLastColumn="0" w:lastRowFirstColumn="0" w:lastRowLastColumn="0"/>
            </w:pPr>
            <w:r>
              <w:t>Homepage</w:t>
            </w:r>
            <w:r w:rsidR="008E46DB">
              <w:t xml:space="preserve"> online und Inhalte aktuell</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1.4, Projekt Controlling</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Laufende Arbeit am Projektmanagemen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8E46DB" w:rsidRDefault="008E46DB" w:rsidP="0013124E">
            <w:pPr>
              <w:cnfStyle w:val="000000100000" w:firstRow="0" w:lastRow="0" w:firstColumn="0" w:lastColumn="0" w:oddVBand="0" w:evenVBand="0" w:oddHBand="1" w:evenHBand="0" w:firstRowFirstColumn="0" w:firstRowLastColumn="0" w:lastRowFirstColumn="0" w:lastRowLastColumn="0"/>
            </w:pPr>
          </w:p>
        </w:tc>
      </w:tr>
    </w:tbl>
    <w:p w:rsidR="001042CD" w:rsidRDefault="001042CD" w:rsidP="001042CD">
      <w:pPr>
        <w:rPr>
          <w:caps/>
          <w:spacing w:val="15"/>
          <w:sz w:val="22"/>
          <w:szCs w:val="22"/>
        </w:rPr>
      </w:pPr>
    </w:p>
    <w:p w:rsidR="001042CD" w:rsidRDefault="001042CD">
      <w:pPr>
        <w:rPr>
          <w:caps/>
          <w:spacing w:val="15"/>
          <w:sz w:val="22"/>
          <w:szCs w:val="22"/>
        </w:rPr>
      </w:pPr>
      <w:r>
        <w:rPr>
          <w:caps/>
          <w:spacing w:val="15"/>
          <w:sz w:val="22"/>
          <w:szCs w:val="22"/>
        </w:rPr>
        <w:br w:type="page"/>
      </w: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1.1.5, Projekt abschließ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Dokumente vervollständig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bsprache mit Auftraggeber</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bgabe des Projekt</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okumente vollständig</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Funktionsfähiges Programm</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Dokumentation</w:t>
            </w:r>
            <w:r w:rsidR="008E46DB">
              <w:t xml:space="preserve"> fertiggestellt</w:t>
            </w:r>
          </w:p>
          <w:p w:rsidR="008E46DB" w:rsidRDefault="001042CD" w:rsidP="008E46DB">
            <w:pPr>
              <w:cnfStyle w:val="000000100000" w:firstRow="0" w:lastRow="0" w:firstColumn="0" w:lastColumn="0" w:oddVBand="0" w:evenVBand="0" w:oddHBand="1" w:evenHBand="0" w:firstRowFirstColumn="0" w:firstRowLastColumn="0" w:lastRowFirstColumn="0" w:lastRowLastColumn="0"/>
            </w:pPr>
            <w:r>
              <w:t>Programm</w:t>
            </w:r>
            <w:r w:rsidR="008E46DB">
              <w:t xml:space="preserve"> spielbar</w:t>
            </w:r>
          </w:p>
        </w:tc>
      </w:tr>
    </w:tbl>
    <w:p w:rsidR="001042CD" w:rsidRPr="00C67C26" w:rsidRDefault="001042CD" w:rsidP="001042CD"/>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2.2, Evaluierung eingesetzter Bibliotheken und Technologi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 xml:space="preserve">Findung verschiedener Bibliotheken für Netzwerke und </w:t>
            </w:r>
            <w:proofErr w:type="spellStart"/>
            <w:r>
              <w:t>Gui</w:t>
            </w:r>
            <w:proofErr w:type="spellEnd"/>
            <w:r>
              <w:t xml:space="preserve"> etc., diese danach evaluieren und für jede Kategorie eine Bibliothek find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lle Bibliotheken die für das Projekt verwendet wurden stehen fes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Bibliotheken Pool erstel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f Bibliotheken geeinig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2.3, Module kategorisier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llgemeine Module vom Framework erstell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Beschreibung der Module</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Basis Module des Framework</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Module des Framework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2.4, Modellierung der Infrastruktur des Client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Planung des Clients in Module</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Beschreibung der Module</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Module des Clients</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Module des Client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 xml:space="preserve">1.2.5, Modellierung der Infrastruktur des Servers und Netzwerks </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Planung des Servers und des Netzwerksystems in Module</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Netzwerkspezifikatio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Module für Server</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Module für Netzwerk</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Module des Server</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Module des Netzwerk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2.6, Arbeitspakete ausformulier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P für die Basis Module erstell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P für die Client Module erstell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P für die Server Module erstell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P für das Netzwerk Modul erstell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P für Basis Modul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P für Client Modul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P für Server Modul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P für Netzwerk Modul</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913DB4" w:rsidRDefault="00913DB4" w:rsidP="0013124E">
            <w:pPr>
              <w:cnfStyle w:val="000000100000" w:firstRow="0" w:lastRow="0" w:firstColumn="0" w:lastColumn="0" w:oddVBand="0" w:evenVBand="0" w:oddHBand="1" w:evenHBand="0" w:firstRowFirstColumn="0" w:firstRowLastColumn="0" w:lastRowFirstColumn="0" w:lastRowLastColumn="0"/>
            </w:pPr>
            <w:r>
              <w:t>Ausformuliertes Dokument</w:t>
            </w:r>
          </w:p>
        </w:tc>
      </w:tr>
    </w:tbl>
    <w:p w:rsidR="001042CD" w:rsidRDefault="001042CD" w:rsidP="001042CD">
      <w:pPr>
        <w:rPr>
          <w:caps/>
          <w:spacing w:val="15"/>
          <w:sz w:val="22"/>
          <w:szCs w:val="22"/>
        </w:rPr>
      </w:pPr>
    </w:p>
    <w:p w:rsidR="001042CD" w:rsidRDefault="001042CD">
      <w:pPr>
        <w:rPr>
          <w:caps/>
          <w:spacing w:val="15"/>
          <w:sz w:val="22"/>
          <w:szCs w:val="22"/>
        </w:rPr>
      </w:pPr>
      <w:r>
        <w:rPr>
          <w:caps/>
          <w:spacing w:val="15"/>
          <w:sz w:val="22"/>
          <w:szCs w:val="22"/>
        </w:rPr>
        <w:br w:type="page"/>
      </w: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1.3.2, Technische Dokumentation schreib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Erstellung der Technischen Dokumentatio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Technische Dokumentation, im Sinne einer Weiterführung in Open Source, über das Programm ist fertig. (Klassenbeschreibungen, Programmabläufe) </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Dokumentation ist fertig</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3.3, Benutzerdokumentation schreib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Erstellung der Benutzer Dokumentatio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Eine Dokumentation für den Benutzer damit dieser genau weiß wie er das Programm bedien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913DB4">
            <w:pPr>
              <w:cnfStyle w:val="000000100000" w:firstRow="0" w:lastRow="0" w:firstColumn="0" w:lastColumn="0" w:oddVBand="0" w:evenVBand="0" w:oddHBand="1" w:evenHBand="0" w:firstRowFirstColumn="0" w:firstRowLastColumn="0" w:lastRowFirstColumn="0" w:lastRowLastColumn="0"/>
            </w:pPr>
            <w:r>
              <w:t>Dokumentation ist fertig</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3.4, Design der Grafiken</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Spielgrafiken (Balken,</w:t>
            </w:r>
            <w:r w:rsidR="00913DB4">
              <w:t xml:space="preserve"> </w:t>
            </w:r>
            <w:r>
              <w:t>Kugel, Hintergrund)</w:t>
            </w:r>
            <w:r>
              <w:br/>
              <w:t>Menügrafiken(Buttons,</w:t>
            </w:r>
            <w:r w:rsidR="00913DB4">
              <w:t xml:space="preserve"> </w:t>
            </w:r>
            <w:r>
              <w:t>Schriftzüge etc.)</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verschiedenen Grafiken die für das Projekt benötigt werden sind fertig </w:t>
            </w:r>
            <w:proofErr w:type="spellStart"/>
            <w:r>
              <w:t>designed</w:t>
            </w:r>
            <w:proofErr w:type="spellEnd"/>
            <w:r>
              <w:t xml:space="preserve"> und erstell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Spielgrafik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Menügrafiken</w:t>
            </w:r>
          </w:p>
        </w:tc>
      </w:tr>
    </w:tbl>
    <w:p w:rsidR="001042CD" w:rsidRDefault="001042CD" w:rsidP="001042CD">
      <w:pPr>
        <w:rPr>
          <w:caps/>
          <w:spacing w:val="15"/>
          <w:sz w:val="22"/>
          <w:szCs w:val="22"/>
        </w:rPr>
      </w:pPr>
    </w:p>
    <w:p w:rsidR="001042CD" w:rsidRDefault="001042CD">
      <w:pPr>
        <w:rPr>
          <w:caps/>
          <w:spacing w:val="15"/>
          <w:sz w:val="22"/>
          <w:szCs w:val="22"/>
        </w:rPr>
      </w:pPr>
      <w:r>
        <w:rPr>
          <w:caps/>
          <w:spacing w:val="15"/>
          <w:sz w:val="22"/>
          <w:szCs w:val="22"/>
        </w:rPr>
        <w:br w:type="page"/>
      </w: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1.3.5, Programmierung der Basismodule</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sarbeitung der Module für die Basis</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Basismodule und Ihre Schnittstellen sind fertig und getestet. </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Fertig und getestete Basismodule</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3.6, Programmierung der Zusatzfeature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Spezial Auslöser(mehrere Bälle, breiter Balken)</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proofErr w:type="spellStart"/>
            <w:r>
              <w:t>Android</w:t>
            </w:r>
            <w:proofErr w:type="spellEnd"/>
            <w:r>
              <w:t xml:space="preserve"> Kompatibilität</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Pr="00D503E5" w:rsidRDefault="001042CD" w:rsidP="0013124E">
            <w:pPr>
              <w:cnfStyle w:val="000000000000" w:firstRow="0" w:lastRow="0" w:firstColumn="0" w:lastColumn="0" w:oddVBand="0" w:evenVBand="0" w:oddHBand="0" w:evenHBand="0" w:firstRowFirstColumn="0" w:firstRowLastColumn="0" w:lastRowFirstColumn="0" w:lastRowLastColumn="0"/>
            </w:pPr>
            <w:r>
              <w:t>Zusatzfeatures stehen zu Verfügung und sind in die Bibliotheken integrier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913DB4">
            <w:pPr>
              <w:cnfStyle w:val="000000100000" w:firstRow="0" w:lastRow="0" w:firstColumn="0" w:lastColumn="0" w:oddVBand="0" w:evenVBand="0" w:oddHBand="1" w:evenHBand="0" w:firstRowFirstColumn="0" w:firstRowLastColumn="0" w:lastRowFirstColumn="0" w:lastRowLastColumn="0"/>
            </w:pPr>
            <w:r>
              <w:t>Spezial Auslöser</w:t>
            </w:r>
            <w:r>
              <w:br/>
            </w:r>
            <w:proofErr w:type="spellStart"/>
            <w:r>
              <w:t>Android</w:t>
            </w:r>
            <w:proofErr w:type="spellEnd"/>
            <w:r>
              <w:t xml:space="preserve"> Kompatibilitä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3.7, Programmierung der Oberfläche</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Programmieren der GUI (</w:t>
            </w:r>
            <w:proofErr w:type="spellStart"/>
            <w:r>
              <w:t>Graphical</w:t>
            </w:r>
            <w:proofErr w:type="spellEnd"/>
            <w:r>
              <w:t xml:space="preserve"> User Interface) </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GUI mit der Logik verknüpf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ie GUI (</w:t>
            </w:r>
            <w:proofErr w:type="spellStart"/>
            <w:r>
              <w:t>Graphical</w:t>
            </w:r>
            <w:proofErr w:type="spellEnd"/>
            <w:r>
              <w:t xml:space="preserve"> User Interface) ist fertiggestell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913DB4">
            <w:pPr>
              <w:cnfStyle w:val="000000100000" w:firstRow="0" w:lastRow="0" w:firstColumn="0" w:lastColumn="0" w:oddVBand="0" w:evenVBand="0" w:oddHBand="1" w:evenHBand="0" w:firstRowFirstColumn="0" w:firstRowLastColumn="0" w:lastRowFirstColumn="0" w:lastRowLastColumn="0"/>
            </w:pPr>
            <w:r>
              <w:t>GUI</w:t>
            </w:r>
            <w:r>
              <w:br/>
            </w:r>
            <w:proofErr w:type="spellStart"/>
            <w:r>
              <w:t>GUI</w:t>
            </w:r>
            <w:proofErr w:type="spellEnd"/>
            <w:r>
              <w:t xml:space="preserve"> Logik</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3.9, Programmierung des Netzwerkmodul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Programmierung der Netzwerkschnittstellen.</w:t>
            </w:r>
            <w:r>
              <w:br/>
              <w:t>Testen der Schnittstell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verschiedenen Schnittstellen für Client und Server sind verfügbar und funktionieren. </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913DB4">
            <w:pPr>
              <w:cnfStyle w:val="000000100000" w:firstRow="0" w:lastRow="0" w:firstColumn="0" w:lastColumn="0" w:oddVBand="0" w:evenVBand="0" w:oddHBand="1" w:evenHBand="0" w:firstRowFirstColumn="0" w:firstRowLastColumn="0" w:lastRowFirstColumn="0" w:lastRowLastColumn="0"/>
            </w:pPr>
            <w:r>
              <w:t>Programmierung abgeschlossen</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1.3.10, Programmierung des Server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Programmierung des Servers.</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Testen der wichtigsten Funktionen.</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er Server funktioniert und der Spielclient kann auf ihn verbinden und ein Spiel startet.</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13124E">
            <w:pPr>
              <w:cnfStyle w:val="000000100000" w:firstRow="0" w:lastRow="0" w:firstColumn="0" w:lastColumn="0" w:oddVBand="0" w:evenVBand="0" w:oddHBand="1" w:evenHBand="0" w:firstRowFirstColumn="0" w:firstRowLastColumn="0" w:lastRowFirstColumn="0" w:lastRowLastColumn="0"/>
            </w:pPr>
            <w:r>
              <w:t>Programmierung</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E32814">
            <w:r>
              <w:t>1.4.1, Schreiben von Test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Tests für Spielclien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Tests für Server</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Tests für Netzwerkmodul</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Automatisierten Tests sind abgeschlossen und funktionieren mit unseren Bibliotheken. </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13124E">
            <w:pPr>
              <w:cnfStyle w:val="000000100000" w:firstRow="0" w:lastRow="0" w:firstColumn="0" w:lastColumn="0" w:oddVBand="0" w:evenVBand="0" w:oddHBand="1" w:evenHBand="0" w:firstRowFirstColumn="0" w:firstRowLastColumn="0" w:lastRowFirstColumn="0" w:lastRowLastColumn="0"/>
            </w:pPr>
            <w:r>
              <w:t>Spielclient Spielerclient Test geschrieben</w:t>
            </w:r>
          </w:p>
          <w:p w:rsidR="001042CD" w:rsidRDefault="00913DB4" w:rsidP="0013124E">
            <w:pPr>
              <w:cnfStyle w:val="000000100000" w:firstRow="0" w:lastRow="0" w:firstColumn="0" w:lastColumn="0" w:oddVBand="0" w:evenVBand="0" w:oddHBand="1" w:evenHBand="0" w:firstRowFirstColumn="0" w:firstRowLastColumn="0" w:lastRowFirstColumn="0" w:lastRowLastColumn="0"/>
            </w:pPr>
            <w:r>
              <w:t>Server Test geschrieben</w:t>
            </w:r>
          </w:p>
          <w:p w:rsidR="001042CD" w:rsidRDefault="001042CD" w:rsidP="00913DB4">
            <w:pPr>
              <w:cnfStyle w:val="000000100000" w:firstRow="0" w:lastRow="0" w:firstColumn="0" w:lastColumn="0" w:oddVBand="0" w:evenVBand="0" w:oddHBand="1" w:evenHBand="0" w:firstRowFirstColumn="0" w:firstRowLastColumn="0" w:lastRowFirstColumn="0" w:lastRowLastColumn="0"/>
            </w:pPr>
            <w:r>
              <w:t>Netzwerkmodule</w:t>
            </w:r>
            <w:r w:rsidR="00913DB4">
              <w:t xml:space="preserve"> Test geschrieben</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4.2, Testen des Basismodul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sgiebige Tests für das Basismodul</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 xml:space="preserve">Die Basismodule funktioniert Fehlerfrei und wurde mittels </w:t>
            </w:r>
            <w:proofErr w:type="spellStart"/>
            <w:r>
              <w:t>Eclipse</w:t>
            </w:r>
            <w:proofErr w:type="spellEnd"/>
            <w:r>
              <w:t xml:space="preserve"> auf die häufigsten Fehler getestet. </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913DB4">
            <w:pPr>
              <w:tabs>
                <w:tab w:val="left" w:pos="1590"/>
              </w:tabs>
              <w:cnfStyle w:val="000000100000" w:firstRow="0" w:lastRow="0" w:firstColumn="0" w:lastColumn="0" w:oddVBand="0" w:evenVBand="0" w:oddHBand="1" w:evenHBand="0" w:firstRowFirstColumn="0" w:firstRowLastColumn="0" w:lastRowFirstColumn="0" w:lastRowLastColumn="0"/>
            </w:pPr>
            <w:r>
              <w:t>Tests</w:t>
            </w:r>
            <w:r w:rsidR="00913DB4">
              <w:t xml:space="preserve"> des Basismoduls</w:t>
            </w:r>
            <w:r>
              <w:t xml:space="preserve"> </w:t>
            </w:r>
            <w:r w:rsidR="00913DB4">
              <w:t>beende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4.3, Testen der Oberfläche</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sgiebige Tests für die Oberfläche</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ie Oberfläche funktioniert Fehlerfrei und ist komfortabel zu bedienen.</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Tests</w:t>
            </w:r>
            <w:r w:rsidR="00913DB4">
              <w:t xml:space="preserve"> der Oberfläche beende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lastRenderedPageBreak/>
              <w:t>PSP-Code, AP-Bezeichnung</w:t>
            </w:r>
          </w:p>
          <w:p w:rsidR="001042CD" w:rsidRDefault="001042CD" w:rsidP="0013124E">
            <w:r>
              <w:t>1.4.4, Testen des Netzwerkmodul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sgiebige Tests für das Netzwerkmodul</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as Spielen über Netzwerk funktioniert ohne Abbrüche und ohne große Verzögerung (Ping &lt;=100ms)</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13124E">
            <w:pPr>
              <w:cnfStyle w:val="000000100000" w:firstRow="0" w:lastRow="0" w:firstColumn="0" w:lastColumn="0" w:oddVBand="0" w:evenVBand="0" w:oddHBand="1" w:evenHBand="0" w:firstRowFirstColumn="0" w:firstRowLastColumn="0" w:lastRowFirstColumn="0" w:lastRowLastColumn="0"/>
            </w:pPr>
            <w:r>
              <w:t>Netzwerk Module getestet</w:t>
            </w:r>
            <w:r w:rsidR="001042CD">
              <w:t xml:space="preserve"> Tests</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4.5, Testen des Servers</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Ausgiebige Tests für den Server.</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Auf den Server können Problemlos 4 Spieler pro X Spiele beitreten und das Spiel ohne Abbrüche spielen.</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913DB4">
            <w:pPr>
              <w:cnfStyle w:val="000000100000" w:firstRow="0" w:lastRow="0" w:firstColumn="0" w:lastColumn="0" w:oddVBand="0" w:evenVBand="0" w:oddHBand="1" w:evenHBand="0" w:firstRowFirstColumn="0" w:firstRowLastColumn="0" w:lastRowFirstColumn="0" w:lastRowLastColumn="0"/>
            </w:pPr>
            <w:r>
              <w:t>Server geteste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1.5.2, Veröffentlichung auf der Projektseite</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Hochladen der Dokumentation und des kompilierten Spiels auf Google Code.</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ie Dokumentation und das kompilierte Spiel stehen zum Download auf der Projekthomepage bereit und kann von jedem Interessenten heruntergeladen werden.</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913DB4" w:rsidP="00913DB4">
            <w:pPr>
              <w:cnfStyle w:val="000000100000" w:firstRow="0" w:lastRow="0" w:firstColumn="0" w:lastColumn="0" w:oddVBand="0" w:evenVBand="0" w:oddHBand="1" w:evenHBand="0" w:firstRowFirstColumn="0" w:firstRowLastColumn="0" w:lastRowFirstColumn="0" w:lastRowLastColumn="0"/>
            </w:pPr>
            <w:r>
              <w:t>Alles auf Google Code veröffentlicht</w:t>
            </w:r>
          </w:p>
        </w:tc>
      </w:tr>
    </w:tbl>
    <w:p w:rsidR="001042CD" w:rsidRDefault="001042CD" w:rsidP="001042CD">
      <w:pPr>
        <w:rPr>
          <w:caps/>
          <w:spacing w:val="15"/>
          <w:sz w:val="22"/>
          <w:szCs w:val="22"/>
        </w:rPr>
      </w:pPr>
    </w:p>
    <w:tbl>
      <w:tblPr>
        <w:tblStyle w:val="MittlereListe1-Akzent1"/>
        <w:tblW w:w="0" w:type="auto"/>
        <w:tblLook w:val="0480" w:firstRow="0" w:lastRow="0" w:firstColumn="1" w:lastColumn="0" w:noHBand="0" w:noVBand="1"/>
      </w:tblPr>
      <w:tblGrid>
        <w:gridCol w:w="4772"/>
        <w:gridCol w:w="4772"/>
      </w:tblGrid>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val="restart"/>
          </w:tcPr>
          <w:p w:rsidR="001042CD" w:rsidRDefault="001042CD" w:rsidP="0013124E">
            <w:r>
              <w:t>PSP-Code, AP-Bezeichnung</w:t>
            </w:r>
          </w:p>
          <w:p w:rsidR="001042CD" w:rsidRDefault="001042CD" w:rsidP="0013124E">
            <w:r>
              <w:t xml:space="preserve">1.5.3, Veröffentlichung auf anderen Plattformen </w:t>
            </w:r>
          </w:p>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AP-Inhal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Das kompilierte Spiel wird auf verschiedenen Plattformen verbreitet.</w:t>
            </w:r>
          </w:p>
        </w:tc>
      </w:tr>
      <w:tr w:rsidR="001042CD" w:rsidTr="0013124E">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000000" w:firstRow="0" w:lastRow="0" w:firstColumn="0" w:lastColumn="0" w:oddVBand="0" w:evenVBand="0" w:oddHBand="0" w:evenHBand="0" w:firstRowFirstColumn="0" w:firstRowLastColumn="0" w:lastRowFirstColumn="0" w:lastRowLastColumn="0"/>
            </w:pPr>
            <w:r>
              <w:t>AP-Ergebnisse</w:t>
            </w:r>
          </w:p>
          <w:p w:rsidR="001042CD" w:rsidRDefault="001042CD" w:rsidP="0013124E">
            <w:pPr>
              <w:cnfStyle w:val="000000000000" w:firstRow="0" w:lastRow="0" w:firstColumn="0" w:lastColumn="0" w:oddVBand="0" w:evenVBand="0" w:oddHBand="0" w:evenHBand="0" w:firstRowFirstColumn="0" w:firstRowLastColumn="0" w:lastRowFirstColumn="0" w:lastRowLastColumn="0"/>
            </w:pPr>
            <w:r>
              <w:t>Das Spiel ist auf verschiedenen Download Plattformen verfügbar. (Chip.de…)</w:t>
            </w:r>
          </w:p>
        </w:tc>
      </w:tr>
      <w:tr w:rsidR="001042CD" w:rsidTr="001312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72" w:type="dxa"/>
            <w:vMerge/>
          </w:tcPr>
          <w:p w:rsidR="001042CD" w:rsidRDefault="001042CD" w:rsidP="0013124E"/>
        </w:tc>
        <w:tc>
          <w:tcPr>
            <w:tcW w:w="4772" w:type="dxa"/>
          </w:tcPr>
          <w:p w:rsidR="001042CD" w:rsidRDefault="001042CD" w:rsidP="0013124E">
            <w:pPr>
              <w:cnfStyle w:val="000000100000" w:firstRow="0" w:lastRow="0" w:firstColumn="0" w:lastColumn="0" w:oddVBand="0" w:evenVBand="0" w:oddHBand="1" w:evenHBand="0" w:firstRowFirstColumn="0" w:firstRowLastColumn="0" w:lastRowFirstColumn="0" w:lastRowLastColumn="0"/>
            </w:pPr>
            <w:r>
              <w:t>Leistungsfortschritt</w:t>
            </w:r>
          </w:p>
          <w:p w:rsidR="001042CD" w:rsidRDefault="001042CD" w:rsidP="0013124E">
            <w:pPr>
              <w:cnfStyle w:val="000000100000" w:firstRow="0" w:lastRow="0" w:firstColumn="0" w:lastColumn="0" w:oddVBand="0" w:evenVBand="0" w:oddHBand="1" w:evenHBand="0" w:firstRowFirstColumn="0" w:firstRowLastColumn="0" w:lastRowFirstColumn="0" w:lastRowLastColumn="0"/>
            </w:pPr>
            <w:r>
              <w:t>100% Verbreitung abgeschlossen.</w:t>
            </w:r>
          </w:p>
        </w:tc>
      </w:tr>
    </w:tbl>
    <w:p w:rsidR="008E623F" w:rsidRDefault="008E623F" w:rsidP="008E623F">
      <w:pPr>
        <w:rPr>
          <w:spacing w:val="15"/>
          <w:sz w:val="22"/>
          <w:szCs w:val="22"/>
        </w:rPr>
      </w:pPr>
      <w:r>
        <w:br w:type="page"/>
      </w:r>
    </w:p>
    <w:p w:rsidR="00140610" w:rsidRDefault="00C67C26" w:rsidP="00C67C26">
      <w:pPr>
        <w:pStyle w:val="berschrift2"/>
      </w:pPr>
      <w:bookmarkStart w:id="17" w:name="_Toc284944090"/>
      <w:r>
        <w:lastRenderedPageBreak/>
        <w:t>Projektfunktionendiagramm</w:t>
      </w:r>
      <w:bookmarkEnd w:id="17"/>
    </w:p>
    <w:p w:rsidR="001D501C" w:rsidRPr="001D501C" w:rsidRDefault="001D501C" w:rsidP="001D501C"/>
    <w:tbl>
      <w:tblPr>
        <w:tblStyle w:val="HellesRaster-Akzent1"/>
        <w:tblpPr w:leftFromText="141" w:rightFromText="141" w:vertAnchor="text" w:tblpX="250" w:tblpY="1"/>
        <w:tblW w:w="8960" w:type="dxa"/>
        <w:tblLook w:val="04A0" w:firstRow="1" w:lastRow="0" w:firstColumn="1" w:lastColumn="0" w:noHBand="0" w:noVBand="1"/>
      </w:tblPr>
      <w:tblGrid>
        <w:gridCol w:w="1070"/>
        <w:gridCol w:w="5275"/>
        <w:gridCol w:w="523"/>
        <w:gridCol w:w="523"/>
        <w:gridCol w:w="523"/>
        <w:gridCol w:w="523"/>
        <w:gridCol w:w="523"/>
      </w:tblGrid>
      <w:tr w:rsidR="00E87351" w:rsidTr="00E87351">
        <w:trPr>
          <w:cnfStyle w:val="100000000000" w:firstRow="1" w:lastRow="0" w:firstColumn="0" w:lastColumn="0" w:oddVBand="0" w:evenVBand="0" w:oddHBand="0" w:evenHBand="0" w:firstRowFirstColumn="0" w:firstRowLastColumn="0" w:lastRowFirstColumn="0" w:lastRowLastColumn="0"/>
          <w:trHeight w:val="2389"/>
        </w:trPr>
        <w:tc>
          <w:tcPr>
            <w:cnfStyle w:val="001000000000" w:firstRow="0" w:lastRow="0" w:firstColumn="1" w:lastColumn="0" w:oddVBand="0" w:evenVBand="0" w:oddHBand="0" w:evenHBand="0" w:firstRowFirstColumn="0" w:firstRowLastColumn="0" w:lastRowFirstColumn="0" w:lastRowLastColumn="0"/>
            <w:tcW w:w="1070" w:type="dxa"/>
          </w:tcPr>
          <w:p w:rsidR="00D23103" w:rsidRDefault="00D23103" w:rsidP="00B21940">
            <w:r>
              <w:t>PSP-Code</w:t>
            </w:r>
          </w:p>
        </w:tc>
        <w:tc>
          <w:tcPr>
            <w:tcW w:w="5275" w:type="dxa"/>
            <w:tcBorders>
              <w:tl2br w:val="single" w:sz="8" w:space="0" w:color="4F81BD" w:themeColor="accent1"/>
            </w:tcBorders>
          </w:tcPr>
          <w:p w:rsidR="002A0C66" w:rsidRDefault="00D23103" w:rsidP="00B21940">
            <w:pPr>
              <w:jc w:val="right"/>
              <w:cnfStyle w:val="100000000000" w:firstRow="1" w:lastRow="0" w:firstColumn="0" w:lastColumn="0" w:oddVBand="0" w:evenVBand="0" w:oddHBand="0" w:evenHBand="0" w:firstRowFirstColumn="0" w:firstRowLastColumn="0" w:lastRowFirstColumn="0" w:lastRowLastColumn="0"/>
            </w:pPr>
            <w:r>
              <w:t xml:space="preserve">  Rollen und </w:t>
            </w:r>
          </w:p>
          <w:p w:rsidR="00D23103" w:rsidRDefault="00D23103" w:rsidP="00B21940">
            <w:pPr>
              <w:jc w:val="right"/>
              <w:cnfStyle w:val="100000000000" w:firstRow="1" w:lastRow="0" w:firstColumn="0" w:lastColumn="0" w:oddVBand="0" w:evenVBand="0" w:oddHBand="0" w:evenHBand="0" w:firstRowFirstColumn="0" w:firstRowLastColumn="0" w:lastRowFirstColumn="0" w:lastRowLastColumn="0"/>
            </w:pPr>
            <w:r>
              <w:t>Umwelten</w:t>
            </w:r>
          </w:p>
          <w:p w:rsidR="002A0C66" w:rsidRDefault="002A0C66" w:rsidP="00E87351">
            <w:pPr>
              <w:ind w:right="175"/>
              <w:jc w:val="right"/>
              <w:cnfStyle w:val="100000000000" w:firstRow="1" w:lastRow="0" w:firstColumn="0" w:lastColumn="0" w:oddVBand="0" w:evenVBand="0" w:oddHBand="0" w:evenHBand="0" w:firstRowFirstColumn="0" w:firstRowLastColumn="0" w:lastRowFirstColumn="0" w:lastRowLastColumn="0"/>
            </w:pPr>
          </w:p>
          <w:p w:rsidR="001D501C" w:rsidRDefault="001D501C" w:rsidP="00B21940">
            <w:pPr>
              <w:cnfStyle w:val="100000000000" w:firstRow="1" w:lastRow="0" w:firstColumn="0" w:lastColumn="0" w:oddVBand="0" w:evenVBand="0" w:oddHBand="0" w:evenHBand="0" w:firstRowFirstColumn="0" w:firstRowLastColumn="0" w:lastRowFirstColumn="0" w:lastRowLastColumn="0"/>
            </w:pPr>
          </w:p>
          <w:p w:rsidR="001D501C" w:rsidRDefault="001D501C" w:rsidP="00B21940">
            <w:pPr>
              <w:cnfStyle w:val="100000000000" w:firstRow="1" w:lastRow="0" w:firstColumn="0" w:lastColumn="0" w:oddVBand="0" w:evenVBand="0" w:oddHBand="0" w:evenHBand="0" w:firstRowFirstColumn="0" w:firstRowLastColumn="0" w:lastRowFirstColumn="0" w:lastRowLastColumn="0"/>
            </w:pPr>
          </w:p>
          <w:p w:rsidR="001D501C" w:rsidRDefault="001D501C" w:rsidP="00B21940">
            <w:pPr>
              <w:cnfStyle w:val="100000000000" w:firstRow="1" w:lastRow="0" w:firstColumn="0" w:lastColumn="0" w:oddVBand="0" w:evenVBand="0" w:oddHBand="0" w:evenHBand="0" w:firstRowFirstColumn="0" w:firstRowLastColumn="0" w:lastRowFirstColumn="0" w:lastRowLastColumn="0"/>
            </w:pPr>
          </w:p>
          <w:p w:rsidR="00E87351" w:rsidRDefault="00E87351" w:rsidP="00B21940">
            <w:pPr>
              <w:cnfStyle w:val="100000000000" w:firstRow="1" w:lastRow="0" w:firstColumn="0" w:lastColumn="0" w:oddVBand="0" w:evenVBand="0" w:oddHBand="0" w:evenHBand="0" w:firstRowFirstColumn="0" w:firstRowLastColumn="0" w:lastRowFirstColumn="0" w:lastRowLastColumn="0"/>
            </w:pPr>
          </w:p>
          <w:p w:rsidR="00D23103" w:rsidRDefault="00D23103" w:rsidP="00B21940">
            <w:pPr>
              <w:cnfStyle w:val="100000000000" w:firstRow="1" w:lastRow="0" w:firstColumn="0" w:lastColumn="0" w:oddVBand="0" w:evenVBand="0" w:oddHBand="0" w:evenHBand="0" w:firstRowFirstColumn="0" w:firstRowLastColumn="0" w:lastRowFirstColumn="0" w:lastRowLastColumn="0"/>
            </w:pPr>
            <w:r>
              <w:t>AP-Bezeichnung</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proofErr w:type="spellStart"/>
            <w:r>
              <w:t>Balter</w:t>
            </w:r>
            <w:proofErr w:type="spellEnd"/>
            <w:r>
              <w:t xml:space="preserve"> Martin</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proofErr w:type="spellStart"/>
            <w:r>
              <w:t>Kuschny</w:t>
            </w:r>
            <w:proofErr w:type="spellEnd"/>
            <w:r>
              <w:t xml:space="preserve"> Daniel</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proofErr w:type="spellStart"/>
            <w:r>
              <w:t>Tscholl</w:t>
            </w:r>
            <w:proofErr w:type="spellEnd"/>
            <w:r>
              <w:t xml:space="preserve"> Manuel</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proofErr w:type="spellStart"/>
            <w:r>
              <w:t>Juen</w:t>
            </w:r>
            <w:proofErr w:type="spellEnd"/>
            <w:r>
              <w:t xml:space="preserve"> Andreas</w:t>
            </w:r>
          </w:p>
        </w:tc>
        <w:tc>
          <w:tcPr>
            <w:tcW w:w="523" w:type="dxa"/>
            <w:textDirection w:val="btLr"/>
          </w:tcPr>
          <w:p w:rsidR="00D23103" w:rsidRDefault="002A0C66" w:rsidP="00B21940">
            <w:pPr>
              <w:ind w:left="113" w:right="113"/>
              <w:cnfStyle w:val="100000000000" w:firstRow="1" w:lastRow="0" w:firstColumn="0" w:lastColumn="0" w:oddVBand="0" w:evenVBand="0" w:oddHBand="0" w:evenHBand="0" w:firstRowFirstColumn="0" w:firstRowLastColumn="0" w:lastRowFirstColumn="0" w:lastRowLastColumn="0"/>
            </w:pPr>
            <w:r w:rsidRPr="002A0C66">
              <w:t>Meusburger Martin</w:t>
            </w:r>
          </w:p>
        </w:tc>
      </w:tr>
      <w:tr w:rsidR="003F1C0B"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1D501C" w:rsidRDefault="001D501C" w:rsidP="00B21940">
            <w:r>
              <w:t>1.1</w:t>
            </w:r>
          </w:p>
        </w:tc>
        <w:tc>
          <w:tcPr>
            <w:tcW w:w="5275" w:type="dxa"/>
            <w:shd w:val="clear" w:color="auto" w:fill="8DB3E2" w:themeFill="text2" w:themeFillTint="66"/>
          </w:tcPr>
          <w:p w:rsidR="001D501C" w:rsidRDefault="001D501C" w:rsidP="00B21940">
            <w:pPr>
              <w:cnfStyle w:val="000000100000" w:firstRow="0" w:lastRow="0" w:firstColumn="0" w:lastColumn="0" w:oddVBand="0" w:evenVBand="0" w:oddHBand="1" w:evenHBand="0" w:firstRowFirstColumn="0" w:firstRowLastColumn="0" w:lastRowFirstColumn="0" w:lastRowLastColumn="0"/>
            </w:pPr>
            <w:r>
              <w:t>Projektmanagement</w:t>
            </w:r>
          </w:p>
        </w:tc>
        <w:tc>
          <w:tcPr>
            <w:tcW w:w="523" w:type="dxa"/>
            <w:shd w:val="clear" w:color="auto" w:fill="8DB3E2" w:themeFill="text2" w:themeFillTint="66"/>
          </w:tcPr>
          <w:p w:rsidR="001D501C" w:rsidRDefault="001D501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1D501C" w:rsidRDefault="001D501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1D501C" w:rsidRDefault="001D501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1D501C" w:rsidRDefault="001D501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shd w:val="clear" w:color="auto" w:fill="8DB3E2" w:themeFill="text2" w:themeFillTint="66"/>
          </w:tcPr>
          <w:p w:rsidR="001D501C" w:rsidRPr="002A0C66" w:rsidRDefault="001D501C" w:rsidP="00B21940">
            <w:pPr>
              <w:jc w:val="center"/>
              <w:cnfStyle w:val="000000100000" w:firstRow="0" w:lastRow="0" w:firstColumn="0" w:lastColumn="0" w:oddVBand="0" w:evenVBand="0" w:oddHBand="1" w:evenHBand="0" w:firstRowFirstColumn="0" w:firstRowLastColumn="0" w:lastRowFirstColumn="0" w:lastRowLastColumn="0"/>
            </w:pPr>
          </w:p>
        </w:tc>
      </w:tr>
      <w:tr w:rsidR="00F40D82"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F40D82" w:rsidRDefault="00AA17C5" w:rsidP="00B21940">
            <w:r>
              <w:t>1.1.2</w:t>
            </w:r>
          </w:p>
        </w:tc>
        <w:tc>
          <w:tcPr>
            <w:tcW w:w="5275" w:type="dxa"/>
          </w:tcPr>
          <w:p w:rsidR="00F40D82" w:rsidRDefault="00AA17C5" w:rsidP="00B21940">
            <w:pPr>
              <w:cnfStyle w:val="000000010000" w:firstRow="0" w:lastRow="0" w:firstColumn="0" w:lastColumn="0" w:oddVBand="0" w:evenVBand="0" w:oddHBand="0" w:evenHBand="1" w:firstRowFirstColumn="0" w:firstRowLastColumn="0" w:lastRowFirstColumn="0" w:lastRowLastColumn="0"/>
            </w:pPr>
            <w:r>
              <w:t>Projektstart</w:t>
            </w:r>
          </w:p>
        </w:tc>
        <w:tc>
          <w:tcPr>
            <w:tcW w:w="523" w:type="dxa"/>
          </w:tcPr>
          <w:p w:rsidR="00F40D82" w:rsidRDefault="00AA17C5"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F40D82" w:rsidRDefault="00AA17C5"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F40D82" w:rsidRDefault="00AA17C5"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F40D82" w:rsidRDefault="00AA17C5"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F40D82" w:rsidRPr="002A0C66" w:rsidRDefault="008B59F3" w:rsidP="00B21940">
            <w:pPr>
              <w:jc w:val="center"/>
              <w:cnfStyle w:val="000000010000" w:firstRow="0" w:lastRow="0" w:firstColumn="0" w:lastColumn="0" w:oddVBand="0" w:evenVBand="0" w:oddHBand="0" w:evenHBand="1" w:firstRowFirstColumn="0" w:firstRowLastColumn="0" w:lastRowFirstColumn="0" w:lastRowLastColumn="0"/>
            </w:pPr>
            <w:r>
              <w:t>I</w:t>
            </w:r>
          </w:p>
        </w:tc>
      </w:tr>
      <w:tr w:rsidR="00801F74"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01F74" w:rsidRDefault="00AA17C5" w:rsidP="00B21940">
            <w:r>
              <w:t>1.1.3</w:t>
            </w:r>
          </w:p>
        </w:tc>
        <w:tc>
          <w:tcPr>
            <w:tcW w:w="5275" w:type="dxa"/>
          </w:tcPr>
          <w:p w:rsidR="00801F74" w:rsidRDefault="00AA17C5" w:rsidP="00B21940">
            <w:pPr>
              <w:cnfStyle w:val="000000100000" w:firstRow="0" w:lastRow="0" w:firstColumn="0" w:lastColumn="0" w:oddVBand="0" w:evenVBand="0" w:oddHBand="1" w:evenHBand="0" w:firstRowFirstColumn="0" w:firstRowLastColumn="0" w:lastRowFirstColumn="0" w:lastRowLastColumn="0"/>
            </w:pPr>
            <w:r>
              <w:t>Projektmarketing</w:t>
            </w:r>
          </w:p>
        </w:tc>
        <w:tc>
          <w:tcPr>
            <w:tcW w:w="523" w:type="dxa"/>
          </w:tcPr>
          <w:p w:rsidR="00801F74"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801F74" w:rsidRDefault="008B59F3"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801F74"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801F74" w:rsidRDefault="00801F74"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01F74" w:rsidRPr="002A0C66" w:rsidRDefault="00801F74" w:rsidP="00B21940">
            <w:pPr>
              <w:jc w:val="center"/>
              <w:cnfStyle w:val="000000100000" w:firstRow="0" w:lastRow="0" w:firstColumn="0" w:lastColumn="0" w:oddVBand="0" w:evenVBand="0" w:oddHBand="1" w:evenHBand="0" w:firstRowFirstColumn="0" w:firstRowLastColumn="0" w:lastRowFirstColumn="0" w:lastRowLastColumn="0"/>
            </w:pPr>
          </w:p>
        </w:tc>
      </w:tr>
      <w:tr w:rsidR="00AA17C5"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AA17C5" w:rsidRDefault="00AA17C5" w:rsidP="00B21940">
            <w:r>
              <w:t>1.1.4</w:t>
            </w:r>
          </w:p>
        </w:tc>
        <w:tc>
          <w:tcPr>
            <w:tcW w:w="5275" w:type="dxa"/>
          </w:tcPr>
          <w:p w:rsidR="00AA17C5" w:rsidRDefault="00AA17C5" w:rsidP="00B21940">
            <w:pPr>
              <w:cnfStyle w:val="000000010000" w:firstRow="0" w:lastRow="0" w:firstColumn="0" w:lastColumn="0" w:oddVBand="0" w:evenVBand="0" w:oddHBand="0" w:evenHBand="1" w:firstRowFirstColumn="0" w:firstRowLastColumn="0" w:lastRowFirstColumn="0" w:lastRowLastColumn="0"/>
            </w:pPr>
            <w:r>
              <w:t>Projekt Controlling</w:t>
            </w:r>
          </w:p>
        </w:tc>
        <w:tc>
          <w:tcPr>
            <w:tcW w:w="523" w:type="dxa"/>
          </w:tcPr>
          <w:p w:rsidR="00AA17C5" w:rsidRDefault="00AA17C5"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AA17C5" w:rsidRDefault="00AA17C5"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AA17C5" w:rsidRDefault="00AA17C5"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AA17C5" w:rsidRDefault="00AA17C5"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AA17C5" w:rsidRPr="002A0C66" w:rsidRDefault="00AA17C5" w:rsidP="00B21940">
            <w:pPr>
              <w:jc w:val="center"/>
              <w:cnfStyle w:val="000000010000" w:firstRow="0" w:lastRow="0" w:firstColumn="0" w:lastColumn="0" w:oddVBand="0" w:evenVBand="0" w:oddHBand="0" w:evenHBand="1" w:firstRowFirstColumn="0" w:firstRowLastColumn="0" w:lastRowFirstColumn="0" w:lastRowLastColumn="0"/>
            </w:pPr>
            <w:r>
              <w:t>I</w:t>
            </w:r>
          </w:p>
        </w:tc>
      </w:tr>
      <w:tr w:rsidR="00AA17C5"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AA17C5" w:rsidRDefault="00AA17C5" w:rsidP="00B21940">
            <w:r>
              <w:t>1.1.5</w:t>
            </w:r>
          </w:p>
        </w:tc>
        <w:tc>
          <w:tcPr>
            <w:tcW w:w="5275" w:type="dxa"/>
          </w:tcPr>
          <w:p w:rsidR="00AA17C5" w:rsidRDefault="00AA17C5" w:rsidP="00B21940">
            <w:pPr>
              <w:cnfStyle w:val="000000100000" w:firstRow="0" w:lastRow="0" w:firstColumn="0" w:lastColumn="0" w:oddVBand="0" w:evenVBand="0" w:oddHBand="1" w:evenHBand="0" w:firstRowFirstColumn="0" w:firstRowLastColumn="0" w:lastRowFirstColumn="0" w:lastRowLastColumn="0"/>
            </w:pPr>
            <w:r>
              <w:t>Projekt abschließen</w:t>
            </w:r>
          </w:p>
        </w:tc>
        <w:tc>
          <w:tcPr>
            <w:tcW w:w="523" w:type="dxa"/>
          </w:tcPr>
          <w:p w:rsidR="00AA17C5" w:rsidRDefault="008B59F3"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AA17C5"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AA17C5"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AA17C5" w:rsidRPr="002A0C66" w:rsidRDefault="00AA17C5" w:rsidP="00B21940">
            <w:pPr>
              <w:jc w:val="center"/>
              <w:cnfStyle w:val="000000100000" w:firstRow="0" w:lastRow="0" w:firstColumn="0" w:lastColumn="0" w:oddVBand="0" w:evenVBand="0" w:oddHBand="1" w:evenHBand="0" w:firstRowFirstColumn="0" w:firstRowLastColumn="0" w:lastRowFirstColumn="0" w:lastRowLastColumn="0"/>
            </w:pPr>
          </w:p>
        </w:tc>
      </w:tr>
      <w:tr w:rsidR="00801F74"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F40D82" w:rsidRDefault="00F40D82" w:rsidP="00B21940">
            <w:r>
              <w:t>1.2</w:t>
            </w:r>
          </w:p>
        </w:tc>
        <w:tc>
          <w:tcPr>
            <w:tcW w:w="5275" w:type="dxa"/>
            <w:shd w:val="clear" w:color="auto" w:fill="8DB3E2" w:themeFill="text2" w:themeFillTint="66"/>
          </w:tcPr>
          <w:p w:rsidR="00F40D82" w:rsidRDefault="00F40D82" w:rsidP="00B21940">
            <w:pPr>
              <w:cnfStyle w:val="000000010000" w:firstRow="0" w:lastRow="0" w:firstColumn="0" w:lastColumn="0" w:oddVBand="0" w:evenVBand="0" w:oddHBand="0" w:evenHBand="1" w:firstRowFirstColumn="0" w:firstRowLastColumn="0" w:lastRowFirstColumn="0" w:lastRowLastColumn="0"/>
            </w:pPr>
            <w:r>
              <w:t>Planung und Design</w:t>
            </w: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Pr="002A0C66" w:rsidRDefault="00F40D82" w:rsidP="00B21940">
            <w:pPr>
              <w:jc w:val="center"/>
              <w:cnfStyle w:val="000000010000" w:firstRow="0" w:lastRow="0" w:firstColumn="0" w:lastColumn="0" w:oddVBand="0" w:evenVBand="0" w:oddHBand="0" w:evenHBand="1" w:firstRowFirstColumn="0" w:firstRowLastColumn="0" w:lastRowFirstColumn="0" w:lastRowLastColumn="0"/>
            </w:pPr>
          </w:p>
        </w:tc>
      </w:tr>
      <w:tr w:rsidR="00AA17C5"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F40D82" w:rsidRDefault="00AA17C5" w:rsidP="00B21940">
            <w:r>
              <w:t>1.2.2</w:t>
            </w:r>
          </w:p>
        </w:tc>
        <w:tc>
          <w:tcPr>
            <w:tcW w:w="5275" w:type="dxa"/>
          </w:tcPr>
          <w:p w:rsidR="00F40D82" w:rsidRDefault="00AA17C5" w:rsidP="00B21940">
            <w:pPr>
              <w:cnfStyle w:val="000000100000" w:firstRow="0" w:lastRow="0" w:firstColumn="0" w:lastColumn="0" w:oddVBand="0" w:evenVBand="0" w:oddHBand="1" w:evenHBand="0" w:firstRowFirstColumn="0" w:firstRowLastColumn="0" w:lastRowFirstColumn="0" w:lastRowLastColumn="0"/>
            </w:pPr>
            <w:r>
              <w:t>Evaluierung eingesetzter Bibliotheken und Technologien</w:t>
            </w:r>
          </w:p>
        </w:tc>
        <w:tc>
          <w:tcPr>
            <w:tcW w:w="523" w:type="dxa"/>
          </w:tcPr>
          <w:p w:rsidR="00F40D82" w:rsidRDefault="00AA17C5"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F40D82" w:rsidRDefault="00AA17C5"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F40D82" w:rsidRDefault="00AA17C5"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F40D82" w:rsidRPr="002A0C66" w:rsidRDefault="00F40D82" w:rsidP="00B21940">
            <w:pPr>
              <w:jc w:val="center"/>
              <w:cnfStyle w:val="000000100000" w:firstRow="0" w:lastRow="0" w:firstColumn="0" w:lastColumn="0" w:oddVBand="0" w:evenVBand="0" w:oddHBand="1" w:evenHBand="0" w:firstRowFirstColumn="0" w:firstRowLastColumn="0" w:lastRowFirstColumn="0" w:lastRowLastColumn="0"/>
            </w:pPr>
          </w:p>
        </w:tc>
      </w:tr>
      <w:tr w:rsidR="00AA17C5"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01F74" w:rsidRDefault="00AA17C5" w:rsidP="00B21940">
            <w:r>
              <w:t>1.2.3</w:t>
            </w:r>
          </w:p>
        </w:tc>
        <w:tc>
          <w:tcPr>
            <w:tcW w:w="5275" w:type="dxa"/>
          </w:tcPr>
          <w:p w:rsidR="00801F74" w:rsidRDefault="00AA17C5" w:rsidP="00B21940">
            <w:pPr>
              <w:cnfStyle w:val="000000010000" w:firstRow="0" w:lastRow="0" w:firstColumn="0" w:lastColumn="0" w:oddVBand="0" w:evenVBand="0" w:oddHBand="0" w:evenHBand="1" w:firstRowFirstColumn="0" w:firstRowLastColumn="0" w:lastRowFirstColumn="0" w:lastRowLastColumn="0"/>
            </w:pPr>
            <w:r>
              <w:t>Module kategorisieren</w:t>
            </w:r>
          </w:p>
        </w:tc>
        <w:tc>
          <w:tcPr>
            <w:tcW w:w="523" w:type="dxa"/>
          </w:tcPr>
          <w:p w:rsidR="00801F74" w:rsidRDefault="00AA17C5"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801F74" w:rsidRDefault="00AA17C5"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801F74" w:rsidRDefault="00AA17C5"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801F74" w:rsidRDefault="00801F74"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801F74" w:rsidRPr="002A0C66" w:rsidRDefault="00801F74" w:rsidP="00B21940">
            <w:pPr>
              <w:jc w:val="center"/>
              <w:cnfStyle w:val="000000010000" w:firstRow="0" w:lastRow="0" w:firstColumn="0" w:lastColumn="0" w:oddVBand="0" w:evenVBand="0" w:oddHBand="0" w:evenHBand="1" w:firstRowFirstColumn="0" w:firstRowLastColumn="0" w:lastRowFirstColumn="0" w:lastRowLastColumn="0"/>
            </w:pPr>
          </w:p>
        </w:tc>
      </w:tr>
      <w:tr w:rsidR="00AA17C5"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AA17C5" w:rsidRDefault="00AA17C5" w:rsidP="00B21940">
            <w:r>
              <w:t>1.2.4</w:t>
            </w:r>
          </w:p>
        </w:tc>
        <w:tc>
          <w:tcPr>
            <w:tcW w:w="5275" w:type="dxa"/>
          </w:tcPr>
          <w:p w:rsidR="00AA17C5" w:rsidRDefault="00AA17C5" w:rsidP="00B21940">
            <w:pPr>
              <w:cnfStyle w:val="000000100000" w:firstRow="0" w:lastRow="0" w:firstColumn="0" w:lastColumn="0" w:oddVBand="0" w:evenVBand="0" w:oddHBand="1" w:evenHBand="0" w:firstRowFirstColumn="0" w:firstRowLastColumn="0" w:lastRowFirstColumn="0" w:lastRowLastColumn="0"/>
            </w:pPr>
            <w:r w:rsidRPr="00AA17C5">
              <w:t>Modellierung der Infrastruktur des Clients</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AA17C5" w:rsidRDefault="00574CDF" w:rsidP="00B21940">
            <w:pPr>
              <w:jc w:val="center"/>
              <w:cnfStyle w:val="000000100000" w:firstRow="0" w:lastRow="0" w:firstColumn="0" w:lastColumn="0" w:oddVBand="0" w:evenVBand="0" w:oddHBand="1" w:evenHBand="0" w:firstRowFirstColumn="0" w:firstRowLastColumn="0" w:lastRowFirstColumn="0" w:lastRowLastColumn="0"/>
            </w:pPr>
            <w:r>
              <w:t>I</w:t>
            </w:r>
          </w:p>
        </w:tc>
        <w:tc>
          <w:tcPr>
            <w:tcW w:w="523" w:type="dxa"/>
          </w:tcPr>
          <w:p w:rsidR="00AA17C5" w:rsidRPr="002A0C66" w:rsidRDefault="00AA17C5" w:rsidP="00B21940">
            <w:pPr>
              <w:jc w:val="center"/>
              <w:cnfStyle w:val="000000100000" w:firstRow="0" w:lastRow="0" w:firstColumn="0" w:lastColumn="0" w:oddVBand="0" w:evenVBand="0" w:oddHBand="1" w:evenHBand="0" w:firstRowFirstColumn="0" w:firstRowLastColumn="0" w:lastRowFirstColumn="0" w:lastRowLastColumn="0"/>
            </w:pPr>
          </w:p>
        </w:tc>
      </w:tr>
      <w:tr w:rsidR="00AA17C5"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AA17C5" w:rsidRDefault="00AA17C5" w:rsidP="00B21940">
            <w:r>
              <w:t>1.2.5</w:t>
            </w:r>
          </w:p>
        </w:tc>
        <w:tc>
          <w:tcPr>
            <w:tcW w:w="5275" w:type="dxa"/>
          </w:tcPr>
          <w:p w:rsidR="00AA17C5" w:rsidRDefault="00AA17C5" w:rsidP="00B21940">
            <w:pPr>
              <w:cnfStyle w:val="000000010000" w:firstRow="0" w:lastRow="0" w:firstColumn="0" w:lastColumn="0" w:oddVBand="0" w:evenVBand="0" w:oddHBand="0" w:evenHBand="1" w:firstRowFirstColumn="0" w:firstRowLastColumn="0" w:lastRowFirstColumn="0" w:lastRowLastColumn="0"/>
            </w:pPr>
            <w:r w:rsidRPr="00AA17C5">
              <w:t>Modellierung der Infrastruktur des Servers und Netzwerkes</w:t>
            </w:r>
          </w:p>
        </w:tc>
        <w:tc>
          <w:tcPr>
            <w:tcW w:w="523" w:type="dxa"/>
          </w:tcPr>
          <w:p w:rsidR="00AA17C5" w:rsidRDefault="00574CDF"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AA17C5" w:rsidRDefault="00574CDF"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AA17C5"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AA17C5" w:rsidRDefault="00574CDF" w:rsidP="00B21940">
            <w:pPr>
              <w:jc w:val="center"/>
              <w:cnfStyle w:val="000000010000" w:firstRow="0" w:lastRow="0" w:firstColumn="0" w:lastColumn="0" w:oddVBand="0" w:evenVBand="0" w:oddHBand="0" w:evenHBand="1" w:firstRowFirstColumn="0" w:firstRowLastColumn="0" w:lastRowFirstColumn="0" w:lastRowLastColumn="0"/>
            </w:pPr>
            <w:r>
              <w:t>I</w:t>
            </w:r>
          </w:p>
        </w:tc>
        <w:tc>
          <w:tcPr>
            <w:tcW w:w="523" w:type="dxa"/>
          </w:tcPr>
          <w:p w:rsidR="00AA17C5" w:rsidRPr="002A0C66" w:rsidRDefault="00AA17C5" w:rsidP="00B21940">
            <w:pPr>
              <w:jc w:val="center"/>
              <w:cnfStyle w:val="000000010000" w:firstRow="0" w:lastRow="0" w:firstColumn="0" w:lastColumn="0" w:oddVBand="0" w:evenVBand="0" w:oddHBand="0" w:evenHBand="1" w:firstRowFirstColumn="0" w:firstRowLastColumn="0" w:lastRowFirstColumn="0" w:lastRowLastColumn="0"/>
            </w:pPr>
          </w:p>
        </w:tc>
      </w:tr>
      <w:tr w:rsidR="00AA17C5"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AA17C5" w:rsidRDefault="00AA17C5" w:rsidP="00B21940">
            <w:r>
              <w:t>1.2.6</w:t>
            </w:r>
          </w:p>
        </w:tc>
        <w:tc>
          <w:tcPr>
            <w:tcW w:w="5275" w:type="dxa"/>
          </w:tcPr>
          <w:p w:rsidR="00AA17C5" w:rsidRDefault="00AA17C5" w:rsidP="00B21940">
            <w:pPr>
              <w:cnfStyle w:val="000000100000" w:firstRow="0" w:lastRow="0" w:firstColumn="0" w:lastColumn="0" w:oddVBand="0" w:evenVBand="0" w:oddHBand="1" w:evenHBand="0" w:firstRowFirstColumn="0" w:firstRowLastColumn="0" w:lastRowFirstColumn="0" w:lastRowLastColumn="0"/>
            </w:pPr>
            <w:r w:rsidRPr="00AA17C5">
              <w:t>Arbeitspakete ausformulieren</w:t>
            </w:r>
          </w:p>
        </w:tc>
        <w:tc>
          <w:tcPr>
            <w:tcW w:w="523" w:type="dxa"/>
          </w:tcPr>
          <w:p w:rsidR="00AA17C5"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AA17C5" w:rsidRDefault="00574CDF"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AA17C5" w:rsidRDefault="00574CDF"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AA17C5" w:rsidRDefault="00AA17C5"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AA17C5" w:rsidRPr="002A0C66" w:rsidRDefault="00574CDF" w:rsidP="00B21940">
            <w:pPr>
              <w:jc w:val="center"/>
              <w:cnfStyle w:val="000000100000" w:firstRow="0" w:lastRow="0" w:firstColumn="0" w:lastColumn="0" w:oddVBand="0" w:evenVBand="0" w:oddHBand="1" w:evenHBand="0" w:firstRowFirstColumn="0" w:firstRowLastColumn="0" w:lastRowFirstColumn="0" w:lastRowLastColumn="0"/>
            </w:pPr>
            <w:r>
              <w:t>I</w:t>
            </w:r>
          </w:p>
        </w:tc>
      </w:tr>
      <w:tr w:rsidR="00801F74"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F40D82" w:rsidRDefault="00F40D82" w:rsidP="00B21940">
            <w:r>
              <w:t>1.3</w:t>
            </w:r>
          </w:p>
        </w:tc>
        <w:tc>
          <w:tcPr>
            <w:tcW w:w="5275" w:type="dxa"/>
            <w:shd w:val="clear" w:color="auto" w:fill="8DB3E2" w:themeFill="text2" w:themeFillTint="66"/>
          </w:tcPr>
          <w:p w:rsidR="00F40D82" w:rsidRDefault="00F40D82" w:rsidP="00B21940">
            <w:pPr>
              <w:cnfStyle w:val="000000010000" w:firstRow="0" w:lastRow="0" w:firstColumn="0" w:lastColumn="0" w:oddVBand="0" w:evenVBand="0" w:oddHBand="0" w:evenHBand="1" w:firstRowFirstColumn="0" w:firstRowLastColumn="0" w:lastRowFirstColumn="0" w:lastRowLastColumn="0"/>
            </w:pPr>
            <w:r>
              <w:t>Umsetzung</w:t>
            </w: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Pr="002A0C66" w:rsidRDefault="00F40D82" w:rsidP="00B21940">
            <w:pPr>
              <w:jc w:val="center"/>
              <w:cnfStyle w:val="000000010000" w:firstRow="0" w:lastRow="0" w:firstColumn="0" w:lastColumn="0" w:oddVBand="0" w:evenVBand="0" w:oddHBand="0" w:evenHBand="1" w:firstRowFirstColumn="0" w:firstRowLastColumn="0" w:lastRowFirstColumn="0" w:lastRowLastColumn="0"/>
            </w:pPr>
          </w:p>
        </w:tc>
      </w:tr>
      <w:tr w:rsidR="00AA17C5"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F40D82" w:rsidRDefault="00574CDF" w:rsidP="00B21940">
            <w:r>
              <w:t>1.3.2</w:t>
            </w:r>
          </w:p>
        </w:tc>
        <w:tc>
          <w:tcPr>
            <w:tcW w:w="5275" w:type="dxa"/>
          </w:tcPr>
          <w:p w:rsidR="00F40D82" w:rsidRDefault="00574CDF" w:rsidP="00B21940">
            <w:pPr>
              <w:cnfStyle w:val="000000100000" w:firstRow="0" w:lastRow="0" w:firstColumn="0" w:lastColumn="0" w:oddVBand="0" w:evenVBand="0" w:oddHBand="1" w:evenHBand="0" w:firstRowFirstColumn="0" w:firstRowLastColumn="0" w:lastRowFirstColumn="0" w:lastRowLastColumn="0"/>
            </w:pPr>
            <w:r>
              <w:t>Technische Dokumentation schreiben</w:t>
            </w:r>
          </w:p>
        </w:tc>
        <w:tc>
          <w:tcPr>
            <w:tcW w:w="523" w:type="dxa"/>
          </w:tcPr>
          <w:p w:rsidR="00F40D82" w:rsidRDefault="008B59F3" w:rsidP="008B59F3">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F40D82"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F40D82"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F40D82" w:rsidRDefault="00574CDF" w:rsidP="00B21940">
            <w:pPr>
              <w:jc w:val="center"/>
              <w:cnfStyle w:val="000000100000" w:firstRow="0" w:lastRow="0" w:firstColumn="0" w:lastColumn="0" w:oddVBand="0" w:evenVBand="0" w:oddHBand="1" w:evenHBand="0" w:firstRowFirstColumn="0" w:firstRowLastColumn="0" w:lastRowFirstColumn="0" w:lastRowLastColumn="0"/>
            </w:pPr>
            <w:r>
              <w:t>I</w:t>
            </w:r>
          </w:p>
        </w:tc>
        <w:tc>
          <w:tcPr>
            <w:tcW w:w="523" w:type="dxa"/>
          </w:tcPr>
          <w:p w:rsidR="00F40D82" w:rsidRPr="002A0C66" w:rsidRDefault="00F40D82" w:rsidP="00B21940">
            <w:pPr>
              <w:jc w:val="center"/>
              <w:cnfStyle w:val="000000100000" w:firstRow="0" w:lastRow="0" w:firstColumn="0" w:lastColumn="0" w:oddVBand="0" w:evenVBand="0" w:oddHBand="1" w:evenHBand="0" w:firstRowFirstColumn="0" w:firstRowLastColumn="0" w:lastRowFirstColumn="0" w:lastRowLastColumn="0"/>
            </w:pPr>
          </w:p>
        </w:tc>
      </w:tr>
      <w:tr w:rsidR="00AA17C5"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01F74" w:rsidRDefault="00574CDF" w:rsidP="00B21940">
            <w:r>
              <w:t>1.3.3</w:t>
            </w:r>
          </w:p>
        </w:tc>
        <w:tc>
          <w:tcPr>
            <w:tcW w:w="5275" w:type="dxa"/>
          </w:tcPr>
          <w:p w:rsidR="00574CDF" w:rsidRDefault="00574CDF" w:rsidP="00B21940">
            <w:pPr>
              <w:cnfStyle w:val="000000010000" w:firstRow="0" w:lastRow="0" w:firstColumn="0" w:lastColumn="0" w:oddVBand="0" w:evenVBand="0" w:oddHBand="0" w:evenHBand="1" w:firstRowFirstColumn="0" w:firstRowLastColumn="0" w:lastRowFirstColumn="0" w:lastRowLastColumn="0"/>
            </w:pPr>
            <w:r>
              <w:t>Benutzer Dokumentation schreiben</w:t>
            </w:r>
          </w:p>
        </w:tc>
        <w:tc>
          <w:tcPr>
            <w:tcW w:w="523" w:type="dxa"/>
          </w:tcPr>
          <w:p w:rsidR="00801F74" w:rsidRDefault="00801F74"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801F74" w:rsidRDefault="00801F74"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801F74" w:rsidRDefault="00801F74"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801F74" w:rsidRDefault="00801F74"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801F74" w:rsidRPr="002A0C66" w:rsidRDefault="00801F74" w:rsidP="00B21940">
            <w:pPr>
              <w:jc w:val="center"/>
              <w:cnfStyle w:val="000000010000" w:firstRow="0" w:lastRow="0" w:firstColumn="0" w:lastColumn="0" w:oddVBand="0" w:evenVBand="0" w:oddHBand="0" w:evenHBand="1" w:firstRowFirstColumn="0" w:firstRowLastColumn="0" w:lastRowFirstColumn="0" w:lastRowLastColumn="0"/>
            </w:pPr>
          </w:p>
        </w:tc>
      </w:tr>
      <w:tr w:rsidR="00574CDF"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4</w:t>
            </w:r>
          </w:p>
        </w:tc>
        <w:tc>
          <w:tcPr>
            <w:tcW w:w="5275" w:type="dxa"/>
          </w:tcPr>
          <w:p w:rsidR="00574CDF" w:rsidRDefault="00574CDF" w:rsidP="00B21940">
            <w:pPr>
              <w:cnfStyle w:val="000000100000" w:firstRow="0" w:lastRow="0" w:firstColumn="0" w:lastColumn="0" w:oddVBand="0" w:evenVBand="0" w:oddHBand="1" w:evenHBand="0" w:firstRowFirstColumn="0" w:firstRowLastColumn="0" w:lastRowFirstColumn="0" w:lastRowLastColumn="0"/>
            </w:pPr>
            <w:r>
              <w:t>Design der Grafiken</w:t>
            </w:r>
          </w:p>
        </w:tc>
        <w:tc>
          <w:tcPr>
            <w:tcW w:w="523" w:type="dxa"/>
          </w:tcPr>
          <w:p w:rsidR="00574CDF"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Pr="002A0C66" w:rsidRDefault="00574CDF" w:rsidP="00B21940">
            <w:pPr>
              <w:jc w:val="center"/>
              <w:cnfStyle w:val="000000100000" w:firstRow="0" w:lastRow="0" w:firstColumn="0" w:lastColumn="0" w:oddVBand="0" w:evenVBand="0" w:oddHBand="1" w:evenHBand="0" w:firstRowFirstColumn="0" w:firstRowLastColumn="0" w:lastRowFirstColumn="0" w:lastRowLastColumn="0"/>
            </w:pPr>
          </w:p>
        </w:tc>
      </w:tr>
      <w:tr w:rsidR="00574CDF"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5</w:t>
            </w:r>
          </w:p>
        </w:tc>
        <w:tc>
          <w:tcPr>
            <w:tcW w:w="5275" w:type="dxa"/>
          </w:tcPr>
          <w:p w:rsidR="00574CDF" w:rsidRDefault="00574CDF" w:rsidP="00B21940">
            <w:pPr>
              <w:cnfStyle w:val="000000010000" w:firstRow="0" w:lastRow="0" w:firstColumn="0" w:lastColumn="0" w:oddVBand="0" w:evenVBand="0" w:oddHBand="0" w:evenHBand="1" w:firstRowFirstColumn="0" w:firstRowLastColumn="0" w:lastRowFirstColumn="0" w:lastRowLastColumn="0"/>
            </w:pPr>
            <w:r>
              <w:t>Programmierung der Basismodele</w:t>
            </w:r>
          </w:p>
        </w:tc>
        <w:tc>
          <w:tcPr>
            <w:tcW w:w="523" w:type="dxa"/>
          </w:tcPr>
          <w:p w:rsidR="00574CDF" w:rsidRDefault="008B59F3"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8B59F3"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574CDF" w:rsidRPr="002A0C66" w:rsidRDefault="00574CDF" w:rsidP="00B21940">
            <w:pPr>
              <w:jc w:val="center"/>
              <w:cnfStyle w:val="000000010000" w:firstRow="0" w:lastRow="0" w:firstColumn="0" w:lastColumn="0" w:oddVBand="0" w:evenVBand="0" w:oddHBand="0" w:evenHBand="1" w:firstRowFirstColumn="0" w:firstRowLastColumn="0" w:lastRowFirstColumn="0" w:lastRowLastColumn="0"/>
            </w:pPr>
          </w:p>
        </w:tc>
      </w:tr>
      <w:tr w:rsidR="00574CDF"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6</w:t>
            </w:r>
          </w:p>
        </w:tc>
        <w:tc>
          <w:tcPr>
            <w:tcW w:w="5275" w:type="dxa"/>
          </w:tcPr>
          <w:p w:rsidR="00574CDF" w:rsidRDefault="00574CDF" w:rsidP="00B21940">
            <w:pPr>
              <w:cnfStyle w:val="000000100000" w:firstRow="0" w:lastRow="0" w:firstColumn="0" w:lastColumn="0" w:oddVBand="0" w:evenVBand="0" w:oddHBand="1" w:evenHBand="0" w:firstRowFirstColumn="0" w:firstRowLastColumn="0" w:lastRowFirstColumn="0" w:lastRowLastColumn="0"/>
            </w:pPr>
            <w:r>
              <w:t>Programmierung der Zusatzfeatures</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Pr="002A0C66" w:rsidRDefault="00574CDF" w:rsidP="00B21940">
            <w:pPr>
              <w:jc w:val="center"/>
              <w:cnfStyle w:val="000000100000" w:firstRow="0" w:lastRow="0" w:firstColumn="0" w:lastColumn="0" w:oddVBand="0" w:evenVBand="0" w:oddHBand="1" w:evenHBand="0" w:firstRowFirstColumn="0" w:firstRowLastColumn="0" w:lastRowFirstColumn="0" w:lastRowLastColumn="0"/>
            </w:pPr>
          </w:p>
        </w:tc>
      </w:tr>
      <w:tr w:rsidR="00574CDF"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7</w:t>
            </w:r>
          </w:p>
        </w:tc>
        <w:tc>
          <w:tcPr>
            <w:tcW w:w="5275" w:type="dxa"/>
          </w:tcPr>
          <w:p w:rsidR="00574CDF" w:rsidRDefault="00574CDF" w:rsidP="00B21940">
            <w:pPr>
              <w:cnfStyle w:val="000000010000" w:firstRow="0" w:lastRow="0" w:firstColumn="0" w:lastColumn="0" w:oddVBand="0" w:evenVBand="0" w:oddHBand="0" w:evenHBand="1" w:firstRowFirstColumn="0" w:firstRowLastColumn="0" w:lastRowFirstColumn="0" w:lastRowLastColumn="0"/>
            </w:pPr>
            <w:r>
              <w:t>Programmierung der Oberfläche</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I</w:t>
            </w:r>
          </w:p>
        </w:tc>
        <w:tc>
          <w:tcPr>
            <w:tcW w:w="523" w:type="dxa"/>
          </w:tcPr>
          <w:p w:rsidR="00574CDF" w:rsidRPr="002A0C66" w:rsidRDefault="00574CDF" w:rsidP="00B21940">
            <w:pPr>
              <w:jc w:val="center"/>
              <w:cnfStyle w:val="000000010000" w:firstRow="0" w:lastRow="0" w:firstColumn="0" w:lastColumn="0" w:oddVBand="0" w:evenVBand="0" w:oddHBand="0" w:evenHBand="1" w:firstRowFirstColumn="0" w:firstRowLastColumn="0" w:lastRowFirstColumn="0" w:lastRowLastColumn="0"/>
            </w:pPr>
          </w:p>
        </w:tc>
      </w:tr>
      <w:tr w:rsidR="00574CDF" w:rsidTr="00E8735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9</w:t>
            </w:r>
          </w:p>
        </w:tc>
        <w:tc>
          <w:tcPr>
            <w:tcW w:w="5275" w:type="dxa"/>
          </w:tcPr>
          <w:p w:rsidR="00574CDF" w:rsidRDefault="00574CDF" w:rsidP="00B21940">
            <w:pPr>
              <w:cnfStyle w:val="000000100000" w:firstRow="0" w:lastRow="0" w:firstColumn="0" w:lastColumn="0" w:oddVBand="0" w:evenVBand="0" w:oddHBand="1" w:evenHBand="0" w:firstRowFirstColumn="0" w:firstRowLastColumn="0" w:lastRowFirstColumn="0" w:lastRowLastColumn="0"/>
            </w:pPr>
            <w:r>
              <w:t>Programmierung des Netzwerk Moduls</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r>
              <w:t>I</w:t>
            </w:r>
          </w:p>
        </w:tc>
        <w:tc>
          <w:tcPr>
            <w:tcW w:w="523" w:type="dxa"/>
          </w:tcPr>
          <w:p w:rsidR="00574CDF" w:rsidRPr="002A0C66" w:rsidRDefault="00574CDF" w:rsidP="00B21940">
            <w:pPr>
              <w:jc w:val="center"/>
              <w:cnfStyle w:val="000000100000" w:firstRow="0" w:lastRow="0" w:firstColumn="0" w:lastColumn="0" w:oddVBand="0" w:evenVBand="0" w:oddHBand="1" w:evenHBand="0" w:firstRowFirstColumn="0" w:firstRowLastColumn="0" w:lastRowFirstColumn="0" w:lastRowLastColumn="0"/>
            </w:pPr>
          </w:p>
        </w:tc>
      </w:tr>
      <w:tr w:rsidR="00574CDF" w:rsidTr="00E87351">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3.10</w:t>
            </w:r>
          </w:p>
        </w:tc>
        <w:tc>
          <w:tcPr>
            <w:tcW w:w="5275" w:type="dxa"/>
          </w:tcPr>
          <w:p w:rsidR="00574CDF" w:rsidRPr="00574CDF" w:rsidRDefault="00574CDF" w:rsidP="00B21940">
            <w:pPr>
              <w:cnfStyle w:val="000000010000" w:firstRow="0" w:lastRow="0" w:firstColumn="0" w:lastColumn="0" w:oddVBand="0" w:evenVBand="0" w:oddHBand="0" w:evenHBand="1" w:firstRowFirstColumn="0" w:firstRowLastColumn="0" w:lastRowFirstColumn="0" w:lastRowLastColumn="0"/>
            </w:pPr>
            <w:r w:rsidRPr="00574CDF">
              <w:t>Programmierung des Servers</w:t>
            </w:r>
          </w:p>
        </w:tc>
        <w:tc>
          <w:tcPr>
            <w:tcW w:w="523" w:type="dxa"/>
          </w:tcPr>
          <w:p w:rsidR="00574CDF" w:rsidRPr="00574CDF" w:rsidRDefault="008B59F3"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574CDF" w:rsidRPr="00574CDF" w:rsidRDefault="008B59F3"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574CDF" w:rsidRP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rsidRPr="00574CDF">
              <w:t>D</w:t>
            </w:r>
          </w:p>
        </w:tc>
        <w:tc>
          <w:tcPr>
            <w:tcW w:w="523" w:type="dxa"/>
          </w:tcPr>
          <w:p w:rsidR="00574CDF" w:rsidRP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rsidRPr="00574CDF">
              <w:t>I</w:t>
            </w:r>
          </w:p>
        </w:tc>
        <w:tc>
          <w:tcPr>
            <w:tcW w:w="523" w:type="dxa"/>
          </w:tcPr>
          <w:p w:rsidR="00574CDF" w:rsidRPr="002A0C66" w:rsidRDefault="00574CDF" w:rsidP="00B21940">
            <w:pPr>
              <w:jc w:val="center"/>
              <w:cnfStyle w:val="000000010000" w:firstRow="0" w:lastRow="0" w:firstColumn="0" w:lastColumn="0" w:oddVBand="0" w:evenVBand="0" w:oddHBand="0" w:evenHBand="1" w:firstRowFirstColumn="0" w:firstRowLastColumn="0" w:lastRowFirstColumn="0" w:lastRowLastColumn="0"/>
            </w:pPr>
          </w:p>
        </w:tc>
      </w:tr>
    </w:tbl>
    <w:p w:rsidR="00574CDF" w:rsidRDefault="00574CDF"/>
    <w:tbl>
      <w:tblPr>
        <w:tblStyle w:val="HellesRaster-Akzent1"/>
        <w:tblpPr w:leftFromText="141" w:rightFromText="141" w:vertAnchor="text" w:tblpX="250" w:tblpY="1"/>
        <w:tblW w:w="8960" w:type="dxa"/>
        <w:tblLook w:val="04A0" w:firstRow="1" w:lastRow="0" w:firstColumn="1" w:lastColumn="0" w:noHBand="0" w:noVBand="1"/>
      </w:tblPr>
      <w:tblGrid>
        <w:gridCol w:w="1070"/>
        <w:gridCol w:w="5275"/>
        <w:gridCol w:w="523"/>
        <w:gridCol w:w="523"/>
        <w:gridCol w:w="523"/>
        <w:gridCol w:w="523"/>
        <w:gridCol w:w="523"/>
      </w:tblGrid>
      <w:tr w:rsidR="00801F74" w:rsidTr="00CB296C">
        <w:trPr>
          <w:cnfStyle w:val="100000000000" w:firstRow="1" w:lastRow="0" w:firstColumn="0" w:lastColumn="0" w:oddVBand="0" w:evenVBand="0" w:oddHBand="0"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F40D82" w:rsidRDefault="00F40D82" w:rsidP="00B21940">
            <w:r>
              <w:t>1.4</w:t>
            </w:r>
          </w:p>
        </w:tc>
        <w:tc>
          <w:tcPr>
            <w:tcW w:w="5275" w:type="dxa"/>
            <w:shd w:val="clear" w:color="auto" w:fill="8DB3E2" w:themeFill="text2" w:themeFillTint="66"/>
          </w:tcPr>
          <w:p w:rsidR="00F40D82" w:rsidRDefault="00F40D82" w:rsidP="00B21940">
            <w:pPr>
              <w:cnfStyle w:val="100000000000" w:firstRow="1" w:lastRow="0" w:firstColumn="0" w:lastColumn="0" w:oddVBand="0" w:evenVBand="0" w:oddHBand="0" w:evenHBand="0" w:firstRowFirstColumn="0" w:firstRowLastColumn="0" w:lastRowFirstColumn="0" w:lastRowLastColumn="0"/>
            </w:pPr>
            <w:r>
              <w:t>Test</w:t>
            </w:r>
          </w:p>
        </w:tc>
        <w:tc>
          <w:tcPr>
            <w:tcW w:w="523" w:type="dxa"/>
            <w:shd w:val="clear" w:color="auto" w:fill="8DB3E2" w:themeFill="text2" w:themeFillTint="66"/>
          </w:tcPr>
          <w:p w:rsidR="00F40D82" w:rsidRDefault="00F40D82" w:rsidP="00B21940">
            <w:pPr>
              <w:jc w:val="center"/>
              <w:cnfStyle w:val="100000000000" w:firstRow="1" w:lastRow="0" w:firstColumn="0" w:lastColumn="0" w:oddVBand="0" w:evenVBand="0" w:oddHBand="0" w:evenHBand="0"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100000000000" w:firstRow="1" w:lastRow="0" w:firstColumn="0" w:lastColumn="0" w:oddVBand="0" w:evenVBand="0" w:oddHBand="0" w:evenHBand="0"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100000000000" w:firstRow="1" w:lastRow="0" w:firstColumn="0" w:lastColumn="0" w:oddVBand="0" w:evenVBand="0" w:oddHBand="0" w:evenHBand="0"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100000000000" w:firstRow="1" w:lastRow="0" w:firstColumn="0" w:lastColumn="0" w:oddVBand="0" w:evenVBand="0" w:oddHBand="0" w:evenHBand="0" w:firstRowFirstColumn="0" w:firstRowLastColumn="0" w:lastRowFirstColumn="0" w:lastRowLastColumn="0"/>
            </w:pPr>
          </w:p>
        </w:tc>
        <w:tc>
          <w:tcPr>
            <w:tcW w:w="523" w:type="dxa"/>
            <w:shd w:val="clear" w:color="auto" w:fill="8DB3E2" w:themeFill="text2" w:themeFillTint="66"/>
          </w:tcPr>
          <w:p w:rsidR="00F40D82" w:rsidRPr="002A0C66" w:rsidRDefault="00F40D82" w:rsidP="00B21940">
            <w:pPr>
              <w:jc w:val="center"/>
              <w:cnfStyle w:val="100000000000" w:firstRow="1" w:lastRow="0" w:firstColumn="0" w:lastColumn="0" w:oddVBand="0" w:evenVBand="0" w:oddHBand="0" w:evenHBand="0" w:firstRowFirstColumn="0" w:firstRowLastColumn="0" w:lastRowFirstColumn="0" w:lastRowLastColumn="0"/>
            </w:pPr>
          </w:p>
        </w:tc>
      </w:tr>
      <w:tr w:rsidR="00574CDF" w:rsidTr="00CB296C">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F40D82" w:rsidRDefault="00574CDF" w:rsidP="00B21940">
            <w:r>
              <w:t>1.4.1</w:t>
            </w:r>
          </w:p>
        </w:tc>
        <w:tc>
          <w:tcPr>
            <w:tcW w:w="5275" w:type="dxa"/>
          </w:tcPr>
          <w:p w:rsidR="00F40D82" w:rsidRDefault="00574CDF" w:rsidP="00E32814">
            <w:pPr>
              <w:cnfStyle w:val="000000100000" w:firstRow="0" w:lastRow="0" w:firstColumn="0" w:lastColumn="0" w:oddVBand="0" w:evenVBand="0" w:oddHBand="1" w:evenHBand="0" w:firstRowFirstColumn="0" w:firstRowLastColumn="0" w:lastRowFirstColumn="0" w:lastRowLastColumn="0"/>
            </w:pPr>
            <w:r>
              <w:t>Schreiben von Tests</w:t>
            </w:r>
          </w:p>
        </w:tc>
        <w:tc>
          <w:tcPr>
            <w:tcW w:w="523" w:type="dxa"/>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F40D82" w:rsidRDefault="00F40D82"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F40D82" w:rsidRPr="002A0C66" w:rsidRDefault="00F40D82" w:rsidP="00B21940">
            <w:pPr>
              <w:jc w:val="center"/>
              <w:cnfStyle w:val="000000100000" w:firstRow="0" w:lastRow="0" w:firstColumn="0" w:lastColumn="0" w:oddVBand="0" w:evenVBand="0" w:oddHBand="1" w:evenHBand="0" w:firstRowFirstColumn="0" w:firstRowLastColumn="0" w:lastRowFirstColumn="0" w:lastRowLastColumn="0"/>
            </w:pPr>
          </w:p>
        </w:tc>
      </w:tr>
      <w:tr w:rsidR="00574CDF" w:rsidTr="00CB296C">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4.2</w:t>
            </w:r>
          </w:p>
        </w:tc>
        <w:tc>
          <w:tcPr>
            <w:tcW w:w="5275" w:type="dxa"/>
          </w:tcPr>
          <w:p w:rsidR="00574CDF" w:rsidRDefault="00574CDF" w:rsidP="00B21940">
            <w:pPr>
              <w:cnfStyle w:val="000000010000" w:firstRow="0" w:lastRow="0" w:firstColumn="0" w:lastColumn="0" w:oddVBand="0" w:evenVBand="0" w:oddHBand="0" w:evenHBand="1" w:firstRowFirstColumn="0" w:firstRowLastColumn="0" w:lastRowFirstColumn="0" w:lastRowLastColumn="0"/>
            </w:pPr>
            <w:r>
              <w:t>Testen des Basismodules</w:t>
            </w:r>
          </w:p>
        </w:tc>
        <w:tc>
          <w:tcPr>
            <w:tcW w:w="523" w:type="dxa"/>
          </w:tcPr>
          <w:p w:rsidR="00574CDF" w:rsidRDefault="008B59F3"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574CDF" w:rsidRDefault="008B59F3"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574CDF" w:rsidRPr="002A0C66" w:rsidRDefault="00574CDF" w:rsidP="00B21940">
            <w:pPr>
              <w:jc w:val="center"/>
              <w:cnfStyle w:val="000000010000" w:firstRow="0" w:lastRow="0" w:firstColumn="0" w:lastColumn="0" w:oddVBand="0" w:evenVBand="0" w:oddHBand="0" w:evenHBand="1" w:firstRowFirstColumn="0" w:firstRowLastColumn="0" w:lastRowFirstColumn="0" w:lastRowLastColumn="0"/>
            </w:pPr>
          </w:p>
        </w:tc>
      </w:tr>
      <w:tr w:rsidR="00574CDF" w:rsidTr="00CB296C">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01F74" w:rsidRDefault="00574CDF" w:rsidP="00B21940">
            <w:r>
              <w:t>1.4.3</w:t>
            </w:r>
          </w:p>
        </w:tc>
        <w:tc>
          <w:tcPr>
            <w:tcW w:w="5275" w:type="dxa"/>
          </w:tcPr>
          <w:p w:rsidR="00801F74" w:rsidRDefault="00574CDF" w:rsidP="00B21940">
            <w:pPr>
              <w:cnfStyle w:val="000000100000" w:firstRow="0" w:lastRow="0" w:firstColumn="0" w:lastColumn="0" w:oddVBand="0" w:evenVBand="0" w:oddHBand="1" w:evenHBand="0" w:firstRowFirstColumn="0" w:firstRowLastColumn="0" w:lastRowFirstColumn="0" w:lastRowLastColumn="0"/>
            </w:pPr>
            <w:r>
              <w:t>Testen der Oberfläche</w:t>
            </w:r>
          </w:p>
        </w:tc>
        <w:tc>
          <w:tcPr>
            <w:tcW w:w="523" w:type="dxa"/>
          </w:tcPr>
          <w:p w:rsidR="00801F74"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801F74" w:rsidRDefault="00574CDF"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801F74"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801F74" w:rsidRDefault="00801F74"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01F74" w:rsidRPr="002A0C66" w:rsidRDefault="00801F74" w:rsidP="00B21940">
            <w:pPr>
              <w:jc w:val="center"/>
              <w:cnfStyle w:val="000000100000" w:firstRow="0" w:lastRow="0" w:firstColumn="0" w:lastColumn="0" w:oddVBand="0" w:evenVBand="0" w:oddHBand="1" w:evenHBand="0" w:firstRowFirstColumn="0" w:firstRowLastColumn="0" w:lastRowFirstColumn="0" w:lastRowLastColumn="0"/>
            </w:pPr>
          </w:p>
        </w:tc>
      </w:tr>
      <w:tr w:rsidR="00574CDF" w:rsidTr="00CB296C">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4.4</w:t>
            </w:r>
          </w:p>
        </w:tc>
        <w:tc>
          <w:tcPr>
            <w:tcW w:w="5275" w:type="dxa"/>
          </w:tcPr>
          <w:p w:rsidR="00574CDF" w:rsidRDefault="00574CDF" w:rsidP="00B21940">
            <w:pPr>
              <w:cnfStyle w:val="000000010000" w:firstRow="0" w:lastRow="0" w:firstColumn="0" w:lastColumn="0" w:oddVBand="0" w:evenVBand="0" w:oddHBand="0" w:evenHBand="1" w:firstRowFirstColumn="0" w:firstRowLastColumn="0" w:lastRowFirstColumn="0" w:lastRowLastColumn="0"/>
            </w:pPr>
            <w:r>
              <w:t>Testen des Netzwerkmoduls</w:t>
            </w:r>
          </w:p>
        </w:tc>
        <w:tc>
          <w:tcPr>
            <w:tcW w:w="523" w:type="dxa"/>
          </w:tcPr>
          <w:p w:rsidR="00574CDF" w:rsidRDefault="008B59F3"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574CDF" w:rsidRDefault="008B59F3"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574CDF" w:rsidRDefault="00574CDF"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574CDF" w:rsidRPr="002A0C66" w:rsidRDefault="00574CDF" w:rsidP="00B21940">
            <w:pPr>
              <w:jc w:val="center"/>
              <w:cnfStyle w:val="000000010000" w:firstRow="0" w:lastRow="0" w:firstColumn="0" w:lastColumn="0" w:oddVBand="0" w:evenVBand="0" w:oddHBand="0" w:evenHBand="1" w:firstRowFirstColumn="0" w:firstRowLastColumn="0" w:lastRowFirstColumn="0" w:lastRowLastColumn="0"/>
            </w:pPr>
          </w:p>
        </w:tc>
      </w:tr>
      <w:tr w:rsidR="00574CDF" w:rsidTr="00CB296C">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574CDF" w:rsidRDefault="00574CDF" w:rsidP="00B21940">
            <w:r>
              <w:t>1.4.5</w:t>
            </w:r>
          </w:p>
        </w:tc>
        <w:tc>
          <w:tcPr>
            <w:tcW w:w="5275" w:type="dxa"/>
          </w:tcPr>
          <w:p w:rsidR="00574CDF" w:rsidRDefault="00574CDF" w:rsidP="00B21940">
            <w:pPr>
              <w:cnfStyle w:val="000000100000" w:firstRow="0" w:lastRow="0" w:firstColumn="0" w:lastColumn="0" w:oddVBand="0" w:evenVBand="0" w:oddHBand="1" w:evenHBand="0" w:firstRowFirstColumn="0" w:firstRowLastColumn="0" w:lastRowFirstColumn="0" w:lastRowLastColumn="0"/>
            </w:pPr>
            <w:r>
              <w:t>Testen des Servers</w:t>
            </w:r>
          </w:p>
        </w:tc>
        <w:tc>
          <w:tcPr>
            <w:tcW w:w="523" w:type="dxa"/>
          </w:tcPr>
          <w:p w:rsidR="00574CDF" w:rsidRDefault="008B59F3"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574CDF"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574CDF"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574CDF" w:rsidRDefault="00574CD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574CDF" w:rsidRPr="002A0C66" w:rsidRDefault="00574CDF" w:rsidP="00B21940">
            <w:pPr>
              <w:jc w:val="center"/>
              <w:cnfStyle w:val="000000100000" w:firstRow="0" w:lastRow="0" w:firstColumn="0" w:lastColumn="0" w:oddVBand="0" w:evenVBand="0" w:oddHBand="1" w:evenHBand="0" w:firstRowFirstColumn="0" w:firstRowLastColumn="0" w:lastRowFirstColumn="0" w:lastRowLastColumn="0"/>
            </w:pPr>
          </w:p>
        </w:tc>
      </w:tr>
      <w:tr w:rsidR="00801F74" w:rsidTr="00CB296C">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shd w:val="clear" w:color="auto" w:fill="8DB3E2" w:themeFill="text2" w:themeFillTint="66"/>
          </w:tcPr>
          <w:p w:rsidR="00F40D82" w:rsidRDefault="00F40D82" w:rsidP="00B21940">
            <w:r>
              <w:t>1.5</w:t>
            </w:r>
          </w:p>
        </w:tc>
        <w:tc>
          <w:tcPr>
            <w:tcW w:w="5275" w:type="dxa"/>
            <w:shd w:val="clear" w:color="auto" w:fill="8DB3E2" w:themeFill="text2" w:themeFillTint="66"/>
          </w:tcPr>
          <w:p w:rsidR="00F40D82" w:rsidRDefault="00EA5F1D" w:rsidP="00B21940">
            <w:pPr>
              <w:cnfStyle w:val="000000010000" w:firstRow="0" w:lastRow="0" w:firstColumn="0" w:lastColumn="0" w:oddVBand="0" w:evenVBand="0" w:oddHBand="0" w:evenHBand="1" w:firstRowFirstColumn="0" w:firstRowLastColumn="0" w:lastRowFirstColumn="0" w:lastRowLastColumn="0"/>
            </w:pPr>
            <w:r>
              <w:t>Einführung / Verbreitung</w:t>
            </w: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Default="00F40D82"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shd w:val="clear" w:color="auto" w:fill="8DB3E2" w:themeFill="text2" w:themeFillTint="66"/>
          </w:tcPr>
          <w:p w:rsidR="00F40D82" w:rsidRPr="002A0C66" w:rsidRDefault="00F40D82" w:rsidP="00B21940">
            <w:pPr>
              <w:jc w:val="center"/>
              <w:cnfStyle w:val="000000010000" w:firstRow="0" w:lastRow="0" w:firstColumn="0" w:lastColumn="0" w:oddVBand="0" w:evenVBand="0" w:oddHBand="0" w:evenHBand="1" w:firstRowFirstColumn="0" w:firstRowLastColumn="0" w:lastRowFirstColumn="0" w:lastRowLastColumn="0"/>
            </w:pPr>
          </w:p>
        </w:tc>
      </w:tr>
      <w:tr w:rsidR="008E623F" w:rsidTr="00CB296C">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8E623F" w:rsidRDefault="008E623F" w:rsidP="00B21940">
            <w:r>
              <w:t>1.5.</w:t>
            </w:r>
            <w:r w:rsidR="00CB296C">
              <w:t>2</w:t>
            </w:r>
          </w:p>
        </w:tc>
        <w:tc>
          <w:tcPr>
            <w:tcW w:w="5275" w:type="dxa"/>
          </w:tcPr>
          <w:p w:rsidR="008E623F" w:rsidRDefault="008E623F" w:rsidP="00B21940">
            <w:pPr>
              <w:cnfStyle w:val="000000100000" w:firstRow="0" w:lastRow="0" w:firstColumn="0" w:lastColumn="0" w:oddVBand="0" w:evenVBand="0" w:oddHBand="1" w:evenHBand="0" w:firstRowFirstColumn="0" w:firstRowLastColumn="0" w:lastRowFirstColumn="0" w:lastRowLastColumn="0"/>
            </w:pPr>
            <w:r>
              <w:t>Veröffentlichung auf der Projektseite</w:t>
            </w:r>
          </w:p>
        </w:tc>
        <w:tc>
          <w:tcPr>
            <w:tcW w:w="523" w:type="dxa"/>
          </w:tcPr>
          <w:p w:rsidR="008E623F"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8E623F" w:rsidRDefault="008B59F3" w:rsidP="00B21940">
            <w:pPr>
              <w:jc w:val="center"/>
              <w:cnfStyle w:val="000000100000" w:firstRow="0" w:lastRow="0" w:firstColumn="0" w:lastColumn="0" w:oddVBand="0" w:evenVBand="0" w:oddHBand="1" w:evenHBand="0" w:firstRowFirstColumn="0" w:firstRowLastColumn="0" w:lastRowFirstColumn="0" w:lastRowLastColumn="0"/>
            </w:pPr>
            <w:r>
              <w:t>D</w:t>
            </w:r>
          </w:p>
        </w:tc>
        <w:tc>
          <w:tcPr>
            <w:tcW w:w="523" w:type="dxa"/>
          </w:tcPr>
          <w:p w:rsidR="008E623F" w:rsidRDefault="008B59F3" w:rsidP="00B21940">
            <w:pPr>
              <w:jc w:val="center"/>
              <w:cnfStyle w:val="000000100000" w:firstRow="0" w:lastRow="0" w:firstColumn="0" w:lastColumn="0" w:oddVBand="0" w:evenVBand="0" w:oddHBand="1" w:evenHBand="0" w:firstRowFirstColumn="0" w:firstRowLastColumn="0" w:lastRowFirstColumn="0" w:lastRowLastColumn="0"/>
            </w:pPr>
            <w:r>
              <w:t>M</w:t>
            </w:r>
          </w:p>
        </w:tc>
        <w:tc>
          <w:tcPr>
            <w:tcW w:w="523" w:type="dxa"/>
          </w:tcPr>
          <w:p w:rsidR="008E623F" w:rsidRDefault="008E623F"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8E623F" w:rsidRPr="002A0C66" w:rsidRDefault="008E623F" w:rsidP="00B21940">
            <w:pPr>
              <w:jc w:val="center"/>
              <w:cnfStyle w:val="000000100000" w:firstRow="0" w:lastRow="0" w:firstColumn="0" w:lastColumn="0" w:oddVBand="0" w:evenVBand="0" w:oddHBand="1" w:evenHBand="0" w:firstRowFirstColumn="0" w:firstRowLastColumn="0" w:lastRowFirstColumn="0" w:lastRowLastColumn="0"/>
            </w:pPr>
          </w:p>
        </w:tc>
      </w:tr>
      <w:tr w:rsidR="00CB296C" w:rsidTr="00CB296C">
        <w:trPr>
          <w:cnfStyle w:val="000000010000" w:firstRow="0" w:lastRow="0" w:firstColumn="0" w:lastColumn="0" w:oddVBand="0" w:evenVBand="0" w:oddHBand="0" w:evenHBand="1"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CB296C" w:rsidRDefault="00CB296C" w:rsidP="00B21940">
            <w:r>
              <w:t>1.5.2</w:t>
            </w:r>
          </w:p>
        </w:tc>
        <w:tc>
          <w:tcPr>
            <w:tcW w:w="5275" w:type="dxa"/>
          </w:tcPr>
          <w:p w:rsidR="00CB296C" w:rsidRDefault="00CB296C" w:rsidP="00CB296C">
            <w:pPr>
              <w:cnfStyle w:val="000000010000" w:firstRow="0" w:lastRow="0" w:firstColumn="0" w:lastColumn="0" w:oddVBand="0" w:evenVBand="0" w:oddHBand="0" w:evenHBand="1" w:firstRowFirstColumn="0" w:firstRowLastColumn="0" w:lastRowFirstColumn="0" w:lastRowLastColumn="0"/>
            </w:pPr>
            <w:r>
              <w:t>Veröffentlichung auf anderen Plattformen</w:t>
            </w:r>
          </w:p>
        </w:tc>
        <w:tc>
          <w:tcPr>
            <w:tcW w:w="523" w:type="dxa"/>
          </w:tcPr>
          <w:p w:rsidR="00CB296C" w:rsidRDefault="008B59F3"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CB296C" w:rsidRDefault="008B59F3" w:rsidP="00B21940">
            <w:pPr>
              <w:jc w:val="center"/>
              <w:cnfStyle w:val="000000010000" w:firstRow="0" w:lastRow="0" w:firstColumn="0" w:lastColumn="0" w:oddVBand="0" w:evenVBand="0" w:oddHBand="0" w:evenHBand="1" w:firstRowFirstColumn="0" w:firstRowLastColumn="0" w:lastRowFirstColumn="0" w:lastRowLastColumn="0"/>
            </w:pPr>
            <w:r>
              <w:t>D</w:t>
            </w:r>
          </w:p>
        </w:tc>
        <w:tc>
          <w:tcPr>
            <w:tcW w:w="523" w:type="dxa"/>
          </w:tcPr>
          <w:p w:rsidR="00CB296C" w:rsidRDefault="008B59F3" w:rsidP="00B21940">
            <w:pPr>
              <w:jc w:val="center"/>
              <w:cnfStyle w:val="000000010000" w:firstRow="0" w:lastRow="0" w:firstColumn="0" w:lastColumn="0" w:oddVBand="0" w:evenVBand="0" w:oddHBand="0" w:evenHBand="1" w:firstRowFirstColumn="0" w:firstRowLastColumn="0" w:lastRowFirstColumn="0" w:lastRowLastColumn="0"/>
            </w:pPr>
            <w:r>
              <w:t>M</w:t>
            </w:r>
          </w:p>
        </w:tc>
        <w:tc>
          <w:tcPr>
            <w:tcW w:w="523" w:type="dxa"/>
          </w:tcPr>
          <w:p w:rsidR="00CB296C" w:rsidRDefault="00CB296C" w:rsidP="00B21940">
            <w:pPr>
              <w:jc w:val="center"/>
              <w:cnfStyle w:val="000000010000" w:firstRow="0" w:lastRow="0" w:firstColumn="0" w:lastColumn="0" w:oddVBand="0" w:evenVBand="0" w:oddHBand="0" w:evenHBand="1" w:firstRowFirstColumn="0" w:firstRowLastColumn="0" w:lastRowFirstColumn="0" w:lastRowLastColumn="0"/>
            </w:pPr>
          </w:p>
        </w:tc>
        <w:tc>
          <w:tcPr>
            <w:tcW w:w="523" w:type="dxa"/>
          </w:tcPr>
          <w:p w:rsidR="00CB296C" w:rsidRPr="002A0C66" w:rsidRDefault="00CB296C" w:rsidP="00B21940">
            <w:pPr>
              <w:jc w:val="center"/>
              <w:cnfStyle w:val="000000010000" w:firstRow="0" w:lastRow="0" w:firstColumn="0" w:lastColumn="0" w:oddVBand="0" w:evenVBand="0" w:oddHBand="0" w:evenHBand="1" w:firstRowFirstColumn="0" w:firstRowLastColumn="0" w:lastRowFirstColumn="0" w:lastRowLastColumn="0"/>
            </w:pPr>
          </w:p>
        </w:tc>
      </w:tr>
      <w:tr w:rsidR="00CB296C" w:rsidTr="00CB296C">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070" w:type="dxa"/>
          </w:tcPr>
          <w:p w:rsidR="00CB296C" w:rsidRDefault="00CB296C" w:rsidP="00B21940"/>
        </w:tc>
        <w:tc>
          <w:tcPr>
            <w:tcW w:w="5275" w:type="dxa"/>
          </w:tcPr>
          <w:p w:rsidR="00CB296C" w:rsidRDefault="00CB296C" w:rsidP="00B21940">
            <w:pPr>
              <w:cnfStyle w:val="000000100000" w:firstRow="0" w:lastRow="0" w:firstColumn="0" w:lastColumn="0" w:oddVBand="0" w:evenVBand="0" w:oddHBand="1" w:evenHBand="0" w:firstRowFirstColumn="0" w:firstRowLastColumn="0" w:lastRowFirstColumn="0" w:lastRowLastColumn="0"/>
            </w:pPr>
          </w:p>
        </w:tc>
        <w:tc>
          <w:tcPr>
            <w:tcW w:w="523" w:type="dxa"/>
          </w:tcPr>
          <w:p w:rsidR="00CB296C" w:rsidRDefault="00CB296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CB296C" w:rsidRDefault="00CB296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CB296C" w:rsidRDefault="00CB296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CB296C" w:rsidRDefault="00CB296C" w:rsidP="00B21940">
            <w:pPr>
              <w:jc w:val="center"/>
              <w:cnfStyle w:val="000000100000" w:firstRow="0" w:lastRow="0" w:firstColumn="0" w:lastColumn="0" w:oddVBand="0" w:evenVBand="0" w:oddHBand="1" w:evenHBand="0" w:firstRowFirstColumn="0" w:firstRowLastColumn="0" w:lastRowFirstColumn="0" w:lastRowLastColumn="0"/>
            </w:pPr>
          </w:p>
        </w:tc>
        <w:tc>
          <w:tcPr>
            <w:tcW w:w="523" w:type="dxa"/>
          </w:tcPr>
          <w:p w:rsidR="00CB296C" w:rsidRPr="002A0C66" w:rsidRDefault="00CB296C" w:rsidP="00B21940">
            <w:pPr>
              <w:jc w:val="center"/>
              <w:cnfStyle w:val="000000100000" w:firstRow="0" w:lastRow="0" w:firstColumn="0" w:lastColumn="0" w:oddVBand="0" w:evenVBand="0" w:oddHBand="1" w:evenHBand="0" w:firstRowFirstColumn="0" w:firstRowLastColumn="0" w:lastRowFirstColumn="0" w:lastRowLastColumn="0"/>
            </w:pPr>
          </w:p>
        </w:tc>
      </w:tr>
    </w:tbl>
    <w:p w:rsidR="003F1C0B" w:rsidRDefault="001D501C">
      <w:pPr>
        <w:rPr>
          <w:b/>
        </w:rPr>
      </w:pPr>
      <w:r>
        <w:br w:type="textWrapping" w:clear="all"/>
      </w:r>
      <w:r w:rsidR="003F1C0B" w:rsidRPr="003F1C0B">
        <w:rPr>
          <w:b/>
        </w:rPr>
        <w:t>Funktionen</w:t>
      </w:r>
      <w:r w:rsidR="003F1C0B">
        <w:rPr>
          <w:b/>
        </w:rPr>
        <w:br/>
      </w:r>
      <w:r w:rsidR="003F1C0B" w:rsidRPr="003F1C0B">
        <w:t xml:space="preserve">D </w:t>
      </w:r>
      <w:r w:rsidR="003F1C0B">
        <w:tab/>
      </w:r>
      <w:r w:rsidR="003F1C0B" w:rsidRPr="003F1C0B">
        <w:t>Durchführung</w:t>
      </w:r>
      <w:r w:rsidR="003F1C0B" w:rsidRPr="003F1C0B">
        <w:br/>
        <w:t xml:space="preserve">M </w:t>
      </w:r>
      <w:r w:rsidR="003F1C0B">
        <w:tab/>
      </w:r>
      <w:r w:rsidR="003F1C0B" w:rsidRPr="003F1C0B">
        <w:t>Mitarbeit</w:t>
      </w:r>
      <w:r w:rsidR="003F1C0B" w:rsidRPr="003F1C0B">
        <w:br/>
        <w:t xml:space="preserve">I </w:t>
      </w:r>
      <w:r w:rsidR="003F1C0B">
        <w:tab/>
      </w:r>
      <w:r w:rsidR="003F1C0B" w:rsidRPr="003F1C0B">
        <w:t>Information</w:t>
      </w:r>
    </w:p>
    <w:p w:rsidR="00CB296C" w:rsidRPr="00CB296C" w:rsidRDefault="00CB296C">
      <w:pPr>
        <w:rPr>
          <w:b/>
        </w:rPr>
      </w:pPr>
    </w:p>
    <w:p w:rsidR="003F1C0B" w:rsidRDefault="003F1C0B" w:rsidP="003F1C0B">
      <w:pPr>
        <w:pStyle w:val="berschrift2"/>
      </w:pPr>
      <w:bookmarkStart w:id="18" w:name="_Toc284944091"/>
      <w:r>
        <w:t>Projektmeilensteinplan</w:t>
      </w:r>
      <w:bookmarkEnd w:id="18"/>
    </w:p>
    <w:p w:rsidR="0007370E" w:rsidRPr="0007370E" w:rsidRDefault="0007370E" w:rsidP="0007370E"/>
    <w:tbl>
      <w:tblPr>
        <w:tblStyle w:val="MittlereSchattierung1-Akzent1"/>
        <w:tblW w:w="9606" w:type="dxa"/>
        <w:tblLook w:val="04A0" w:firstRow="1" w:lastRow="0" w:firstColumn="1" w:lastColumn="0" w:noHBand="0" w:noVBand="1"/>
      </w:tblPr>
      <w:tblGrid>
        <w:gridCol w:w="1242"/>
        <w:gridCol w:w="2664"/>
        <w:gridCol w:w="1513"/>
        <w:gridCol w:w="2627"/>
        <w:gridCol w:w="1560"/>
      </w:tblGrid>
      <w:tr w:rsidR="003F1C0B" w:rsidTr="008476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F1C0B" w:rsidRDefault="003F1C0B" w:rsidP="003F1C0B">
            <w:r>
              <w:t>PSP-Code</w:t>
            </w:r>
          </w:p>
        </w:tc>
        <w:tc>
          <w:tcPr>
            <w:tcW w:w="2664" w:type="dxa"/>
          </w:tcPr>
          <w:p w:rsidR="003F1C0B" w:rsidRDefault="003F1C0B" w:rsidP="003F1C0B">
            <w:pPr>
              <w:cnfStyle w:val="100000000000" w:firstRow="1" w:lastRow="0" w:firstColumn="0" w:lastColumn="0" w:oddVBand="0" w:evenVBand="0" w:oddHBand="0" w:evenHBand="0" w:firstRowFirstColumn="0" w:firstRowLastColumn="0" w:lastRowFirstColumn="0" w:lastRowLastColumn="0"/>
            </w:pPr>
            <w:r>
              <w:t>Meilenstein</w:t>
            </w:r>
          </w:p>
        </w:tc>
        <w:tc>
          <w:tcPr>
            <w:tcW w:w="1513" w:type="dxa"/>
          </w:tcPr>
          <w:p w:rsidR="003F1C0B" w:rsidRDefault="003F1C0B" w:rsidP="003F1C0B">
            <w:pPr>
              <w:cnfStyle w:val="100000000000" w:firstRow="1" w:lastRow="0" w:firstColumn="0" w:lastColumn="0" w:oddVBand="0" w:evenVBand="0" w:oddHBand="0" w:evenHBand="0" w:firstRowFirstColumn="0" w:firstRowLastColumn="0" w:lastRowFirstColumn="0" w:lastRowLastColumn="0"/>
            </w:pPr>
            <w:r>
              <w:t>Basistermine</w:t>
            </w:r>
          </w:p>
        </w:tc>
        <w:tc>
          <w:tcPr>
            <w:tcW w:w="2627" w:type="dxa"/>
          </w:tcPr>
          <w:p w:rsidR="003F1C0B" w:rsidRDefault="003F1C0B" w:rsidP="003F1C0B">
            <w:pPr>
              <w:cnfStyle w:val="100000000000" w:firstRow="1" w:lastRow="0" w:firstColumn="0" w:lastColumn="0" w:oddVBand="0" w:evenVBand="0" w:oddHBand="0" w:evenHBand="0" w:firstRowFirstColumn="0" w:firstRowLastColumn="0" w:lastRowFirstColumn="0" w:lastRowLastColumn="0"/>
            </w:pPr>
            <w:r>
              <w:t>Aktuelle Plantermine</w:t>
            </w:r>
          </w:p>
        </w:tc>
        <w:tc>
          <w:tcPr>
            <w:tcW w:w="1560" w:type="dxa"/>
          </w:tcPr>
          <w:p w:rsidR="003F1C0B" w:rsidRDefault="003F1C0B" w:rsidP="003F1C0B">
            <w:pPr>
              <w:cnfStyle w:val="100000000000" w:firstRow="1" w:lastRow="0" w:firstColumn="0" w:lastColumn="0" w:oddVBand="0" w:evenVBand="0" w:oddHBand="0" w:evenHBand="0" w:firstRowFirstColumn="0" w:firstRowLastColumn="0" w:lastRowFirstColumn="0" w:lastRowLastColumn="0"/>
            </w:pPr>
            <w:r>
              <w:t>Ist Termine</w:t>
            </w:r>
          </w:p>
        </w:tc>
      </w:tr>
      <w:tr w:rsidR="003F1C0B" w:rsidTr="00847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F1C0B" w:rsidRDefault="000A0B3D" w:rsidP="003F1C0B">
            <w:r>
              <w:t>1.1.1</w:t>
            </w:r>
          </w:p>
        </w:tc>
        <w:tc>
          <w:tcPr>
            <w:tcW w:w="2664" w:type="dxa"/>
          </w:tcPr>
          <w:p w:rsidR="003F1C0B" w:rsidRDefault="000A0B3D" w:rsidP="003F1C0B">
            <w:pPr>
              <w:cnfStyle w:val="000000100000" w:firstRow="0" w:lastRow="0" w:firstColumn="0" w:lastColumn="0" w:oddVBand="0" w:evenVBand="0" w:oddHBand="1" w:evenHBand="0" w:firstRowFirstColumn="0" w:firstRowLastColumn="0" w:lastRowFirstColumn="0" w:lastRowLastColumn="0"/>
            </w:pPr>
            <w:r>
              <w:t>Projekt ist gestartet</w:t>
            </w:r>
          </w:p>
        </w:tc>
        <w:tc>
          <w:tcPr>
            <w:tcW w:w="1513" w:type="dxa"/>
          </w:tcPr>
          <w:p w:rsidR="003F1C0B" w:rsidRDefault="000A0B3D" w:rsidP="003F1C0B">
            <w:pPr>
              <w:cnfStyle w:val="000000100000" w:firstRow="0" w:lastRow="0" w:firstColumn="0" w:lastColumn="0" w:oddVBand="0" w:evenVBand="0" w:oddHBand="1" w:evenHBand="0" w:firstRowFirstColumn="0" w:firstRowLastColumn="0" w:lastRowFirstColumn="0" w:lastRowLastColumn="0"/>
            </w:pPr>
            <w:r>
              <w:t>10.12.2010</w:t>
            </w:r>
          </w:p>
        </w:tc>
        <w:tc>
          <w:tcPr>
            <w:tcW w:w="2627" w:type="dxa"/>
          </w:tcPr>
          <w:p w:rsidR="003F1C0B" w:rsidRDefault="003F1C0B" w:rsidP="003F1C0B">
            <w:pPr>
              <w:cnfStyle w:val="000000100000" w:firstRow="0" w:lastRow="0" w:firstColumn="0" w:lastColumn="0" w:oddVBand="0" w:evenVBand="0" w:oddHBand="1" w:evenHBand="0" w:firstRowFirstColumn="0" w:firstRowLastColumn="0" w:lastRowFirstColumn="0" w:lastRowLastColumn="0"/>
            </w:pPr>
          </w:p>
        </w:tc>
        <w:tc>
          <w:tcPr>
            <w:tcW w:w="1560" w:type="dxa"/>
          </w:tcPr>
          <w:p w:rsidR="003F1C0B" w:rsidRDefault="000A0B3D" w:rsidP="003F1C0B">
            <w:pPr>
              <w:cnfStyle w:val="000000100000" w:firstRow="0" w:lastRow="0" w:firstColumn="0" w:lastColumn="0" w:oddVBand="0" w:evenVBand="0" w:oddHBand="1" w:evenHBand="0" w:firstRowFirstColumn="0" w:firstRowLastColumn="0" w:lastRowFirstColumn="0" w:lastRowLastColumn="0"/>
            </w:pPr>
            <w:r>
              <w:t>10.12.2010</w:t>
            </w:r>
          </w:p>
        </w:tc>
      </w:tr>
      <w:tr w:rsidR="003F1C0B" w:rsidTr="008476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F1C0B" w:rsidRDefault="00215876" w:rsidP="003F1C0B">
            <w:r>
              <w:t>1.2.1</w:t>
            </w:r>
          </w:p>
        </w:tc>
        <w:tc>
          <w:tcPr>
            <w:tcW w:w="2664" w:type="dxa"/>
          </w:tcPr>
          <w:p w:rsidR="003F1C0B" w:rsidRDefault="003A5342" w:rsidP="003F1C0B">
            <w:pPr>
              <w:cnfStyle w:val="000000010000" w:firstRow="0" w:lastRow="0" w:firstColumn="0" w:lastColumn="0" w:oddVBand="0" w:evenVBand="0" w:oddHBand="0" w:evenHBand="1" w:firstRowFirstColumn="0" w:firstRowLastColumn="0" w:lastRowFirstColumn="0" w:lastRowLastColumn="0"/>
            </w:pPr>
            <w:r>
              <w:t>Start der Designphase</w:t>
            </w:r>
          </w:p>
        </w:tc>
        <w:tc>
          <w:tcPr>
            <w:tcW w:w="1513" w:type="dxa"/>
          </w:tcPr>
          <w:p w:rsidR="003F1C0B" w:rsidRDefault="00215876" w:rsidP="003F1C0B">
            <w:pPr>
              <w:cnfStyle w:val="000000010000" w:firstRow="0" w:lastRow="0" w:firstColumn="0" w:lastColumn="0" w:oddVBand="0" w:evenVBand="0" w:oddHBand="0" w:evenHBand="1" w:firstRowFirstColumn="0" w:firstRowLastColumn="0" w:lastRowFirstColumn="0" w:lastRowLastColumn="0"/>
            </w:pPr>
            <w:r>
              <w:t>20.12.2010</w:t>
            </w:r>
          </w:p>
        </w:tc>
        <w:tc>
          <w:tcPr>
            <w:tcW w:w="2627" w:type="dxa"/>
          </w:tcPr>
          <w:p w:rsidR="003F1C0B" w:rsidRDefault="00913528" w:rsidP="003F1C0B">
            <w:pPr>
              <w:cnfStyle w:val="000000010000" w:firstRow="0" w:lastRow="0" w:firstColumn="0" w:lastColumn="0" w:oddVBand="0" w:evenVBand="0" w:oddHBand="0" w:evenHBand="1" w:firstRowFirstColumn="0" w:firstRowLastColumn="0" w:lastRowFirstColumn="0" w:lastRowLastColumn="0"/>
            </w:pPr>
            <w:r>
              <w:t>14.01.2011</w:t>
            </w:r>
          </w:p>
        </w:tc>
        <w:tc>
          <w:tcPr>
            <w:tcW w:w="1560" w:type="dxa"/>
          </w:tcPr>
          <w:p w:rsidR="003F1C0B" w:rsidRDefault="00913528" w:rsidP="003F1C0B">
            <w:pPr>
              <w:cnfStyle w:val="000000010000" w:firstRow="0" w:lastRow="0" w:firstColumn="0" w:lastColumn="0" w:oddVBand="0" w:evenVBand="0" w:oddHBand="0" w:evenHBand="1" w:firstRowFirstColumn="0" w:firstRowLastColumn="0" w:lastRowFirstColumn="0" w:lastRowLastColumn="0"/>
            </w:pPr>
            <w:r>
              <w:t>14.01.2011</w:t>
            </w:r>
          </w:p>
        </w:tc>
      </w:tr>
      <w:tr w:rsidR="003F1C0B" w:rsidTr="00847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F1C0B" w:rsidRDefault="00215876" w:rsidP="003F1C0B">
            <w:r>
              <w:t>1.3.1</w:t>
            </w:r>
          </w:p>
        </w:tc>
        <w:tc>
          <w:tcPr>
            <w:tcW w:w="2664" w:type="dxa"/>
          </w:tcPr>
          <w:p w:rsidR="003F1C0B" w:rsidRDefault="00215876" w:rsidP="003F1C0B">
            <w:pPr>
              <w:cnfStyle w:val="000000100000" w:firstRow="0" w:lastRow="0" w:firstColumn="0" w:lastColumn="0" w:oddVBand="0" w:evenVBand="0" w:oddHBand="1" w:evenHBand="0" w:firstRowFirstColumn="0" w:firstRowLastColumn="0" w:lastRowFirstColumn="0" w:lastRowLastColumn="0"/>
            </w:pPr>
            <w:r>
              <w:t>Start der Entwicklung</w:t>
            </w:r>
            <w:r w:rsidR="003A5342">
              <w:t>sphase</w:t>
            </w:r>
          </w:p>
        </w:tc>
        <w:tc>
          <w:tcPr>
            <w:tcW w:w="1513" w:type="dxa"/>
          </w:tcPr>
          <w:p w:rsidR="003F1C0B" w:rsidRDefault="00215876" w:rsidP="003F1C0B">
            <w:pPr>
              <w:cnfStyle w:val="000000100000" w:firstRow="0" w:lastRow="0" w:firstColumn="0" w:lastColumn="0" w:oddVBand="0" w:evenVBand="0" w:oddHBand="1" w:evenHBand="0" w:firstRowFirstColumn="0" w:firstRowLastColumn="0" w:lastRowFirstColumn="0" w:lastRowLastColumn="0"/>
            </w:pPr>
            <w:r>
              <w:t>27.12.2010</w:t>
            </w:r>
          </w:p>
        </w:tc>
        <w:tc>
          <w:tcPr>
            <w:tcW w:w="2627" w:type="dxa"/>
          </w:tcPr>
          <w:p w:rsidR="003F1C0B" w:rsidRDefault="00913528" w:rsidP="003F1C0B">
            <w:pPr>
              <w:cnfStyle w:val="000000100000" w:firstRow="0" w:lastRow="0" w:firstColumn="0" w:lastColumn="0" w:oddVBand="0" w:evenVBand="0" w:oddHBand="1" w:evenHBand="0" w:firstRowFirstColumn="0" w:firstRowLastColumn="0" w:lastRowFirstColumn="0" w:lastRowLastColumn="0"/>
            </w:pPr>
            <w:r>
              <w:t>20.01.2011</w:t>
            </w:r>
          </w:p>
        </w:tc>
        <w:tc>
          <w:tcPr>
            <w:tcW w:w="1560" w:type="dxa"/>
          </w:tcPr>
          <w:p w:rsidR="003F1C0B" w:rsidRDefault="00913528" w:rsidP="003F1C0B">
            <w:pPr>
              <w:cnfStyle w:val="000000100000" w:firstRow="0" w:lastRow="0" w:firstColumn="0" w:lastColumn="0" w:oddVBand="0" w:evenVBand="0" w:oddHBand="1" w:evenHBand="0" w:firstRowFirstColumn="0" w:firstRowLastColumn="0" w:lastRowFirstColumn="0" w:lastRowLastColumn="0"/>
            </w:pPr>
            <w:r>
              <w:t>20.01.2011</w:t>
            </w:r>
          </w:p>
        </w:tc>
      </w:tr>
      <w:tr w:rsidR="00215876" w:rsidTr="008476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15876" w:rsidRDefault="00215876" w:rsidP="003F1C0B">
            <w:r>
              <w:t>1.3.8</w:t>
            </w:r>
          </w:p>
        </w:tc>
        <w:tc>
          <w:tcPr>
            <w:tcW w:w="2664" w:type="dxa"/>
          </w:tcPr>
          <w:p w:rsidR="00215876" w:rsidRDefault="003A5342" w:rsidP="003F1C0B">
            <w:pPr>
              <w:cnfStyle w:val="000000010000" w:firstRow="0" w:lastRow="0" w:firstColumn="0" w:lastColumn="0" w:oddVBand="0" w:evenVBand="0" w:oddHBand="0" w:evenHBand="1" w:firstRowFirstColumn="0" w:firstRowLastColumn="0" w:lastRowFirstColumn="0" w:lastRowLastColumn="0"/>
            </w:pPr>
            <w:r>
              <w:t xml:space="preserve">Singleplayerentwicklung </w:t>
            </w:r>
            <w:r w:rsidR="00215876">
              <w:t>abgeschlossen</w:t>
            </w:r>
          </w:p>
        </w:tc>
        <w:tc>
          <w:tcPr>
            <w:tcW w:w="1513" w:type="dxa"/>
          </w:tcPr>
          <w:p w:rsidR="00215876" w:rsidRDefault="00215876" w:rsidP="003F1C0B">
            <w:pPr>
              <w:cnfStyle w:val="000000010000" w:firstRow="0" w:lastRow="0" w:firstColumn="0" w:lastColumn="0" w:oddVBand="0" w:evenVBand="0" w:oddHBand="0" w:evenHBand="1" w:firstRowFirstColumn="0" w:firstRowLastColumn="0" w:lastRowFirstColumn="0" w:lastRowLastColumn="0"/>
            </w:pPr>
            <w:r>
              <w:t>30.01.2010</w:t>
            </w:r>
          </w:p>
        </w:tc>
        <w:tc>
          <w:tcPr>
            <w:tcW w:w="2627" w:type="dxa"/>
          </w:tcPr>
          <w:p w:rsidR="00215876" w:rsidRDefault="00913528" w:rsidP="003F1C0B">
            <w:pPr>
              <w:cnfStyle w:val="000000010000" w:firstRow="0" w:lastRow="0" w:firstColumn="0" w:lastColumn="0" w:oddVBand="0" w:evenVBand="0" w:oddHBand="0" w:evenHBand="1" w:firstRowFirstColumn="0" w:firstRowLastColumn="0" w:lastRowFirstColumn="0" w:lastRowLastColumn="0"/>
            </w:pPr>
            <w:r>
              <w:t>01.02.2011</w:t>
            </w:r>
          </w:p>
        </w:tc>
        <w:tc>
          <w:tcPr>
            <w:tcW w:w="1560" w:type="dxa"/>
          </w:tcPr>
          <w:p w:rsidR="00215876" w:rsidRDefault="00215876" w:rsidP="003F1C0B">
            <w:pPr>
              <w:cnfStyle w:val="000000010000" w:firstRow="0" w:lastRow="0" w:firstColumn="0" w:lastColumn="0" w:oddVBand="0" w:evenVBand="0" w:oddHBand="0" w:evenHBand="1" w:firstRowFirstColumn="0" w:firstRowLastColumn="0" w:lastRowFirstColumn="0" w:lastRowLastColumn="0"/>
            </w:pPr>
          </w:p>
        </w:tc>
      </w:tr>
      <w:tr w:rsidR="00215876" w:rsidTr="00847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15876" w:rsidRDefault="00215876" w:rsidP="003F1C0B">
            <w:r>
              <w:t>1.3.11</w:t>
            </w:r>
          </w:p>
        </w:tc>
        <w:tc>
          <w:tcPr>
            <w:tcW w:w="2664" w:type="dxa"/>
          </w:tcPr>
          <w:p w:rsidR="00215876" w:rsidRDefault="00215876" w:rsidP="003F1C0B">
            <w:pPr>
              <w:cnfStyle w:val="000000100000" w:firstRow="0" w:lastRow="0" w:firstColumn="0" w:lastColumn="0" w:oddVBand="0" w:evenVBand="0" w:oddHBand="1" w:evenHBand="0" w:firstRowFirstColumn="0" w:firstRowLastColumn="0" w:lastRowFirstColumn="0" w:lastRowLastColumn="0"/>
            </w:pPr>
            <w:r>
              <w:t>Programmierung abgeschlossen</w:t>
            </w:r>
          </w:p>
        </w:tc>
        <w:tc>
          <w:tcPr>
            <w:tcW w:w="1513" w:type="dxa"/>
          </w:tcPr>
          <w:p w:rsidR="00215876" w:rsidRDefault="00215876" w:rsidP="003F1C0B">
            <w:pPr>
              <w:cnfStyle w:val="000000100000" w:firstRow="0" w:lastRow="0" w:firstColumn="0" w:lastColumn="0" w:oddVBand="0" w:evenVBand="0" w:oddHBand="1" w:evenHBand="0" w:firstRowFirstColumn="0" w:firstRowLastColumn="0" w:lastRowFirstColumn="0" w:lastRowLastColumn="0"/>
            </w:pPr>
            <w:r>
              <w:t>23.01.2011</w:t>
            </w:r>
          </w:p>
        </w:tc>
        <w:tc>
          <w:tcPr>
            <w:tcW w:w="2627" w:type="dxa"/>
          </w:tcPr>
          <w:p w:rsidR="00215876" w:rsidRDefault="00913528" w:rsidP="003F1C0B">
            <w:pPr>
              <w:cnfStyle w:val="000000100000" w:firstRow="0" w:lastRow="0" w:firstColumn="0" w:lastColumn="0" w:oddVBand="0" w:evenVBand="0" w:oddHBand="1" w:evenHBand="0" w:firstRowFirstColumn="0" w:firstRowLastColumn="0" w:lastRowFirstColumn="0" w:lastRowLastColumn="0"/>
            </w:pPr>
            <w:r>
              <w:t>08.02.2011</w:t>
            </w:r>
          </w:p>
        </w:tc>
        <w:tc>
          <w:tcPr>
            <w:tcW w:w="1560" w:type="dxa"/>
          </w:tcPr>
          <w:p w:rsidR="00215876" w:rsidRDefault="00215876" w:rsidP="003F1C0B">
            <w:pPr>
              <w:cnfStyle w:val="000000100000" w:firstRow="0" w:lastRow="0" w:firstColumn="0" w:lastColumn="0" w:oddVBand="0" w:evenVBand="0" w:oddHBand="1" w:evenHBand="0" w:firstRowFirstColumn="0" w:firstRowLastColumn="0" w:lastRowFirstColumn="0" w:lastRowLastColumn="0"/>
            </w:pPr>
          </w:p>
        </w:tc>
      </w:tr>
      <w:tr w:rsidR="00215876" w:rsidTr="0084761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15876" w:rsidRDefault="00215876" w:rsidP="003F1C0B">
            <w:r>
              <w:t>1.5.1</w:t>
            </w:r>
          </w:p>
        </w:tc>
        <w:tc>
          <w:tcPr>
            <w:tcW w:w="2664" w:type="dxa"/>
          </w:tcPr>
          <w:p w:rsidR="00215876" w:rsidRDefault="00215876" w:rsidP="003F1C0B">
            <w:pPr>
              <w:cnfStyle w:val="000000010000" w:firstRow="0" w:lastRow="0" w:firstColumn="0" w:lastColumn="0" w:oddVBand="0" w:evenVBand="0" w:oddHBand="0" w:evenHBand="1" w:firstRowFirstColumn="0" w:firstRowLastColumn="0" w:lastRowFirstColumn="0" w:lastRowLastColumn="0"/>
            </w:pPr>
            <w:r>
              <w:t xml:space="preserve">Start der </w:t>
            </w:r>
            <w:r w:rsidR="0084761F">
              <w:t>Release Phase</w:t>
            </w:r>
          </w:p>
        </w:tc>
        <w:tc>
          <w:tcPr>
            <w:tcW w:w="1513" w:type="dxa"/>
          </w:tcPr>
          <w:p w:rsidR="00215876" w:rsidRDefault="0084761F" w:rsidP="003F1C0B">
            <w:pPr>
              <w:cnfStyle w:val="000000010000" w:firstRow="0" w:lastRow="0" w:firstColumn="0" w:lastColumn="0" w:oddVBand="0" w:evenVBand="0" w:oddHBand="0" w:evenHBand="1" w:firstRowFirstColumn="0" w:firstRowLastColumn="0" w:lastRowFirstColumn="0" w:lastRowLastColumn="0"/>
            </w:pPr>
            <w:r>
              <w:t>07.02.2011</w:t>
            </w:r>
          </w:p>
        </w:tc>
        <w:tc>
          <w:tcPr>
            <w:tcW w:w="2627" w:type="dxa"/>
          </w:tcPr>
          <w:p w:rsidR="00215876" w:rsidRDefault="00913528" w:rsidP="003F1C0B">
            <w:pPr>
              <w:cnfStyle w:val="000000010000" w:firstRow="0" w:lastRow="0" w:firstColumn="0" w:lastColumn="0" w:oddVBand="0" w:evenVBand="0" w:oddHBand="0" w:evenHBand="1" w:firstRowFirstColumn="0" w:firstRowLastColumn="0" w:lastRowFirstColumn="0" w:lastRowLastColumn="0"/>
            </w:pPr>
            <w:r>
              <w:t>07.02.2011</w:t>
            </w:r>
          </w:p>
        </w:tc>
        <w:tc>
          <w:tcPr>
            <w:tcW w:w="1560" w:type="dxa"/>
          </w:tcPr>
          <w:p w:rsidR="00215876" w:rsidRDefault="00215876" w:rsidP="003F1C0B">
            <w:pPr>
              <w:cnfStyle w:val="000000010000" w:firstRow="0" w:lastRow="0" w:firstColumn="0" w:lastColumn="0" w:oddVBand="0" w:evenVBand="0" w:oddHBand="0" w:evenHBand="1" w:firstRowFirstColumn="0" w:firstRowLastColumn="0" w:lastRowFirstColumn="0" w:lastRowLastColumn="0"/>
            </w:pPr>
          </w:p>
        </w:tc>
      </w:tr>
      <w:tr w:rsidR="0084761F" w:rsidTr="008476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84761F" w:rsidRDefault="0084761F" w:rsidP="0007370E">
            <w:pPr>
              <w:tabs>
                <w:tab w:val="left" w:pos="601"/>
              </w:tabs>
            </w:pPr>
            <w:r>
              <w:t>1.1.6</w:t>
            </w:r>
          </w:p>
        </w:tc>
        <w:tc>
          <w:tcPr>
            <w:tcW w:w="2664" w:type="dxa"/>
          </w:tcPr>
          <w:p w:rsidR="0084761F" w:rsidRDefault="0084761F" w:rsidP="0007370E">
            <w:pPr>
              <w:cnfStyle w:val="000000100000" w:firstRow="0" w:lastRow="0" w:firstColumn="0" w:lastColumn="0" w:oddVBand="0" w:evenVBand="0" w:oddHBand="1" w:evenHBand="0" w:firstRowFirstColumn="0" w:firstRowLastColumn="0" w:lastRowFirstColumn="0" w:lastRowLastColumn="0"/>
            </w:pPr>
            <w:r>
              <w:t>Projekt ist Veröffentlicht</w:t>
            </w:r>
          </w:p>
        </w:tc>
        <w:tc>
          <w:tcPr>
            <w:tcW w:w="1513" w:type="dxa"/>
          </w:tcPr>
          <w:p w:rsidR="0084761F" w:rsidRDefault="0084761F" w:rsidP="0007370E">
            <w:pPr>
              <w:cnfStyle w:val="000000100000" w:firstRow="0" w:lastRow="0" w:firstColumn="0" w:lastColumn="0" w:oddVBand="0" w:evenVBand="0" w:oddHBand="1" w:evenHBand="0" w:firstRowFirstColumn="0" w:firstRowLastColumn="0" w:lastRowFirstColumn="0" w:lastRowLastColumn="0"/>
            </w:pPr>
            <w:r>
              <w:t>13.02.2011</w:t>
            </w:r>
          </w:p>
        </w:tc>
        <w:tc>
          <w:tcPr>
            <w:tcW w:w="2627" w:type="dxa"/>
          </w:tcPr>
          <w:p w:rsidR="0084761F" w:rsidRDefault="00913528" w:rsidP="0007370E">
            <w:pPr>
              <w:cnfStyle w:val="000000100000" w:firstRow="0" w:lastRow="0" w:firstColumn="0" w:lastColumn="0" w:oddVBand="0" w:evenVBand="0" w:oddHBand="1" w:evenHBand="0" w:firstRowFirstColumn="0" w:firstRowLastColumn="0" w:lastRowFirstColumn="0" w:lastRowLastColumn="0"/>
            </w:pPr>
            <w:r>
              <w:t>09.02.2011</w:t>
            </w:r>
          </w:p>
        </w:tc>
        <w:tc>
          <w:tcPr>
            <w:tcW w:w="1560" w:type="dxa"/>
          </w:tcPr>
          <w:p w:rsidR="0084761F" w:rsidRDefault="0084761F" w:rsidP="0007370E">
            <w:pPr>
              <w:cnfStyle w:val="000000100000" w:firstRow="0" w:lastRow="0" w:firstColumn="0" w:lastColumn="0" w:oddVBand="0" w:evenVBand="0" w:oddHBand="1" w:evenHBand="0" w:firstRowFirstColumn="0" w:firstRowLastColumn="0" w:lastRowFirstColumn="0" w:lastRowLastColumn="0"/>
            </w:pPr>
          </w:p>
        </w:tc>
      </w:tr>
    </w:tbl>
    <w:p w:rsidR="000A0B3D" w:rsidRDefault="000A0B3D" w:rsidP="000A0B3D">
      <w:pPr>
        <w:rPr>
          <w:spacing w:val="15"/>
          <w:sz w:val="22"/>
          <w:szCs w:val="22"/>
        </w:rPr>
        <w:sectPr w:rsidR="000A0B3D" w:rsidSect="000A0B3D">
          <w:headerReference w:type="default" r:id="rId18"/>
          <w:footerReference w:type="default" r:id="rId19"/>
          <w:pgSz w:w="12240" w:h="15840"/>
          <w:pgMar w:top="1134" w:right="851" w:bottom="1134" w:left="1985" w:header="720" w:footer="720" w:gutter="0"/>
          <w:cols w:space="720"/>
          <w:titlePg/>
          <w:docGrid w:linePitch="326"/>
        </w:sectPr>
      </w:pPr>
      <w:r>
        <w:br w:type="page"/>
      </w:r>
    </w:p>
    <w:p w:rsidR="000A0B3D" w:rsidRDefault="000A0B3D" w:rsidP="000A0B3D">
      <w:pPr>
        <w:rPr>
          <w:spacing w:val="15"/>
          <w:sz w:val="22"/>
          <w:szCs w:val="22"/>
        </w:rPr>
      </w:pPr>
    </w:p>
    <w:p w:rsidR="003F1C0B" w:rsidRDefault="003F1C0B" w:rsidP="003F1C0B">
      <w:pPr>
        <w:pStyle w:val="berschrift2"/>
      </w:pPr>
      <w:bookmarkStart w:id="19" w:name="_Toc284944092"/>
      <w:r>
        <w:t>Projektbalkenplan</w:t>
      </w:r>
      <w:bookmarkEnd w:id="19"/>
    </w:p>
    <w:p w:rsidR="00913528" w:rsidRDefault="00913528" w:rsidP="00EB3051">
      <w:r>
        <w:rPr>
          <w:noProof/>
          <w:lang w:val="de-AT" w:eastAsia="de-AT" w:bidi="kn-IN"/>
        </w:rPr>
        <mc:AlternateContent>
          <mc:Choice Requires="wps">
            <w:drawing>
              <wp:anchor distT="0" distB="0" distL="114300" distR="114300" simplePos="0" relativeHeight="251660288" behindDoc="0" locked="0" layoutInCell="1" allowOverlap="1">
                <wp:simplePos x="0" y="0"/>
                <wp:positionH relativeFrom="column">
                  <wp:posOffset>5691077</wp:posOffset>
                </wp:positionH>
                <wp:positionV relativeFrom="paragraph">
                  <wp:posOffset>1117128</wp:posOffset>
                </wp:positionV>
                <wp:extent cx="2636874" cy="946298"/>
                <wp:effectExtent l="0" t="0" r="0" b="6350"/>
                <wp:wrapNone/>
                <wp:docPr id="8" name="Textfeld 8"/>
                <wp:cNvGraphicFramePr/>
                <a:graphic xmlns:a="http://schemas.openxmlformats.org/drawingml/2006/main">
                  <a:graphicData uri="http://schemas.microsoft.com/office/word/2010/wordprocessingShape">
                    <wps:wsp>
                      <wps:cNvSpPr txBox="1"/>
                      <wps:spPr>
                        <a:xfrm>
                          <a:off x="0" y="0"/>
                          <a:ext cx="2636874" cy="94629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B59F3" w:rsidRPr="00913528" w:rsidRDefault="008B59F3">
                            <w:pPr>
                              <w:rPr>
                                <w:sz w:val="56"/>
                              </w:rPr>
                            </w:pPr>
                            <w:r w:rsidRPr="00913528">
                              <w:rPr>
                                <w:sz w:val="56"/>
                              </w:rPr>
                              <w:t>Ist P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8" o:spid="_x0000_s1026" type="#_x0000_t202" style="position:absolute;margin-left:448.1pt;margin-top:87.95pt;width:207.65pt;height:74.5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" fillcolor="white [3201]" stroked="f" strokeweight=".5pt">
                <v:textbox>
                  <w:txbxContent>
                    <w:p w:rsidR="00CB296C" w:rsidRPr="00913528" w:rsidRDefault="00CB296C">
                      <w:pPr>
                        <w:rPr>
                          <w:sz w:val="56"/>
                        </w:rPr>
                      </w:pPr>
                      <w:r w:rsidRPr="00913528">
                        <w:rPr>
                          <w:sz w:val="56"/>
                        </w:rPr>
                        <w:t>Ist Plan</w:t>
                      </w:r>
                    </w:p>
                  </w:txbxContent>
                </v:textbox>
              </v:shape>
            </w:pict>
          </mc:Fallback>
        </mc:AlternateContent>
      </w:r>
      <w:r>
        <w:rPr>
          <w:noProof/>
          <w:lang w:val="de-AT" w:eastAsia="de-AT" w:bidi="kn-IN"/>
        </w:rPr>
        <w:drawing>
          <wp:inline distT="0" distB="0" distL="0" distR="0" wp14:anchorId="2CF4EBB3" wp14:editId="531CF2BD">
            <wp:extent cx="6464595" cy="2609618"/>
            <wp:effectExtent l="0" t="0" r="0" b="63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461687" cy="2608444"/>
                    </a:xfrm>
                    <a:prstGeom prst="rect">
                      <a:avLst/>
                    </a:prstGeom>
                  </pic:spPr>
                </pic:pic>
              </a:graphicData>
            </a:graphic>
          </wp:inline>
        </w:drawing>
      </w:r>
    </w:p>
    <w:p w:rsidR="000A0B3D" w:rsidRDefault="00913528" w:rsidP="00913528">
      <w:pPr>
        <w:jc w:val="right"/>
      </w:pPr>
      <w:r>
        <w:rPr>
          <w:noProof/>
          <w:lang w:val="de-AT" w:eastAsia="de-AT" w:bidi="kn-IN"/>
        </w:rPr>
        <mc:AlternateContent>
          <mc:Choice Requires="wps">
            <w:drawing>
              <wp:anchor distT="0" distB="0" distL="114300" distR="114300" simplePos="0" relativeHeight="251662336" behindDoc="0" locked="0" layoutInCell="1" allowOverlap="1" wp14:anchorId="1A8007F3" wp14:editId="3CBDB0EC">
                <wp:simplePos x="0" y="0"/>
                <wp:positionH relativeFrom="column">
                  <wp:posOffset>2924</wp:posOffset>
                </wp:positionH>
                <wp:positionV relativeFrom="paragraph">
                  <wp:posOffset>448502</wp:posOffset>
                </wp:positionV>
                <wp:extent cx="1722474" cy="946298"/>
                <wp:effectExtent l="0" t="0" r="0" b="6350"/>
                <wp:wrapNone/>
                <wp:docPr id="10" name="Textfeld 10"/>
                <wp:cNvGraphicFramePr/>
                <a:graphic xmlns:a="http://schemas.openxmlformats.org/drawingml/2006/main">
                  <a:graphicData uri="http://schemas.microsoft.com/office/word/2010/wordprocessingShape">
                    <wps:wsp>
                      <wps:cNvSpPr txBox="1"/>
                      <wps:spPr>
                        <a:xfrm>
                          <a:off x="0" y="0"/>
                          <a:ext cx="1722474" cy="94629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B59F3" w:rsidRPr="00913528" w:rsidRDefault="008B59F3" w:rsidP="00913528">
                            <w:pPr>
                              <w:rPr>
                                <w:sz w:val="56"/>
                              </w:rPr>
                            </w:pPr>
                            <w:r>
                              <w:rPr>
                                <w:sz w:val="56"/>
                              </w:rPr>
                              <w:t>Soll</w:t>
                            </w:r>
                            <w:r w:rsidRPr="00913528">
                              <w:rPr>
                                <w:sz w:val="56"/>
                              </w:rPr>
                              <w:t xml:space="preserve"> P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feld 10" o:spid="_x0000_s1027" type="#_x0000_t202" style="position:absolute;left:0;text-align:left;margin-left:.25pt;margin-top:35.3pt;width:135.65pt;height:7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" fillcolor="white [3201]" stroked="f" strokeweight=".5pt">
                <v:textbox>
                  <w:txbxContent>
                    <w:p w:rsidR="00CB296C" w:rsidRPr="00913528" w:rsidRDefault="00CB296C" w:rsidP="00913528">
                      <w:pPr>
                        <w:rPr>
                          <w:sz w:val="56"/>
                        </w:rPr>
                      </w:pPr>
                      <w:r>
                        <w:rPr>
                          <w:sz w:val="56"/>
                        </w:rPr>
                        <w:t>Soll</w:t>
                      </w:r>
                      <w:r w:rsidRPr="00913528">
                        <w:rPr>
                          <w:sz w:val="56"/>
                        </w:rPr>
                        <w:t xml:space="preserve"> Plan</w:t>
                      </w:r>
                    </w:p>
                  </w:txbxContent>
                </v:textbox>
              </v:shape>
            </w:pict>
          </mc:Fallback>
        </mc:AlternateContent>
      </w:r>
      <w:r w:rsidR="003A5342" w:rsidRPr="003A5342">
        <w:rPr>
          <w:noProof/>
          <w:lang w:val="de-AT" w:eastAsia="de-AT" w:bidi="kn-IN"/>
        </w:rPr>
        <w:drawing>
          <wp:inline distT="0" distB="0" distL="0" distR="0" wp14:anchorId="0F3E0C5A" wp14:editId="5A6C9E3A">
            <wp:extent cx="7018235" cy="2254102"/>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7025717" cy="2256505"/>
                    </a:xfrm>
                    <a:prstGeom prst="rect">
                      <a:avLst/>
                    </a:prstGeom>
                  </pic:spPr>
                </pic:pic>
              </a:graphicData>
            </a:graphic>
          </wp:inline>
        </w:drawing>
      </w:r>
    </w:p>
    <w:p w:rsidR="000A0B3D" w:rsidRDefault="000A0B3D" w:rsidP="00EB3051">
      <w:pPr>
        <w:sectPr w:rsidR="000A0B3D" w:rsidSect="000A0B3D">
          <w:pgSz w:w="15840" w:h="12240" w:orient="landscape"/>
          <w:pgMar w:top="851" w:right="1134" w:bottom="1985" w:left="1134" w:header="720" w:footer="720" w:gutter="0"/>
          <w:cols w:space="720"/>
          <w:titlePg/>
          <w:docGrid w:linePitch="326"/>
        </w:sectPr>
      </w:pPr>
    </w:p>
    <w:p w:rsidR="00EB3051" w:rsidRDefault="00F66179" w:rsidP="00F66179">
      <w:pPr>
        <w:pStyle w:val="berschrift1"/>
      </w:pPr>
      <w:bookmarkStart w:id="20" w:name="_Toc284944093"/>
      <w:r>
        <w:lastRenderedPageBreak/>
        <w:t>Phasenkonzept</w:t>
      </w:r>
      <w:bookmarkEnd w:id="20"/>
    </w:p>
    <w:p w:rsidR="00EB3051" w:rsidRDefault="00376E9E" w:rsidP="00376E9E">
      <w:pPr>
        <w:pStyle w:val="berschrift2"/>
      </w:pPr>
      <w:bookmarkStart w:id="21" w:name="_Toc284944094"/>
      <w:r>
        <w:t>Projektmanagement</w:t>
      </w:r>
      <w:bookmarkEnd w:id="21"/>
    </w:p>
    <w:p w:rsidR="00376E9E" w:rsidRPr="00376E9E" w:rsidRDefault="00376E9E" w:rsidP="00376E9E">
      <w:r>
        <w:t xml:space="preserve">Die Projektmanagement Phase erstreckt sich über den gesamten Zeitraum des Projekts. Hierbei gilt es das Projekt zu vermarkten und zu veralten. </w:t>
      </w:r>
      <w:r w:rsidR="00D77E13">
        <w:t xml:space="preserve">In dieser Phase soll ein Projekthandbuch entstehen das den Verlauf des </w:t>
      </w:r>
      <w:proofErr w:type="gramStart"/>
      <w:r w:rsidR="00D77E13">
        <w:t>Projekt</w:t>
      </w:r>
      <w:proofErr w:type="gramEnd"/>
      <w:r w:rsidR="00D77E13">
        <w:t xml:space="preserve"> beschreibt und eine strukturierte Vorgehensweise vereinfacht</w:t>
      </w:r>
      <w:r w:rsidR="008B59F3">
        <w:t>.</w:t>
      </w:r>
    </w:p>
    <w:p w:rsidR="00376E9E" w:rsidRDefault="00376E9E" w:rsidP="00376E9E">
      <w:pPr>
        <w:pStyle w:val="berschrift2"/>
      </w:pPr>
      <w:bookmarkStart w:id="22" w:name="_Toc284944095"/>
      <w:r>
        <w:t>Planung und Design</w:t>
      </w:r>
      <w:bookmarkEnd w:id="22"/>
    </w:p>
    <w:p w:rsidR="00376E9E" w:rsidRPr="00376E9E" w:rsidRDefault="00195BE9" w:rsidP="00376E9E">
      <w:r>
        <w:t>In das Pla</w:t>
      </w:r>
      <w:r w:rsidR="00D77E13">
        <w:t>nungs</w:t>
      </w:r>
      <w:r>
        <w:t>-</w:t>
      </w:r>
      <w:r w:rsidR="00D77E13">
        <w:t xml:space="preserve"> und Design</w:t>
      </w:r>
      <w:r>
        <w:t>p</w:t>
      </w:r>
      <w:r w:rsidR="00D77E13">
        <w:t xml:space="preserve">hase soll noch kein Code geschrieben werden. </w:t>
      </w:r>
      <w:r>
        <w:t>Hierbei soll als erstes erörtert werden welche Bibliotheken für die Software Entwicklung verwendet werden sollen. Desweitern sollen die Module beschrieben und detailliert in UML Form für den Client und den Server dargestellt werden und eine Übersicht für diese geben.</w:t>
      </w:r>
    </w:p>
    <w:p w:rsidR="00376E9E" w:rsidRDefault="00376E9E" w:rsidP="00376E9E">
      <w:pPr>
        <w:pStyle w:val="berschrift2"/>
      </w:pPr>
      <w:bookmarkStart w:id="23" w:name="_Toc284944096"/>
      <w:r>
        <w:t>Umsetzung</w:t>
      </w:r>
      <w:bookmarkEnd w:id="23"/>
    </w:p>
    <w:p w:rsidR="00376E9E" w:rsidRPr="00376E9E" w:rsidRDefault="00195BE9" w:rsidP="00376E9E">
      <w:r>
        <w:t>Bei der Umsetzung soll das Software Design aus der vorigen Phase als solide Grundlage verwendet werden. Während der Umsetzungsphase soll darauf geachtet werden das die Technische Dokumentation und die Benutzer Dokumentation immer auf dem neusten Stand gehalten werden. Es soll auch darauf geachtet werden das der Code gut und Aussagekräftig dokumentiert ist. Das Design der Oberfläche soll hier umgesetzt werden und danach in das Programm einfließen.</w:t>
      </w:r>
    </w:p>
    <w:p w:rsidR="00376E9E" w:rsidRDefault="00376E9E" w:rsidP="00376E9E">
      <w:pPr>
        <w:pStyle w:val="berschrift2"/>
      </w:pPr>
      <w:bookmarkStart w:id="24" w:name="_Toc284944097"/>
      <w:r>
        <w:t>Test</w:t>
      </w:r>
      <w:bookmarkEnd w:id="24"/>
    </w:p>
    <w:p w:rsidR="00376E9E" w:rsidRPr="00376E9E" w:rsidRDefault="006B4E84" w:rsidP="00376E9E">
      <w:r>
        <w:t xml:space="preserve">In der Testphase </w:t>
      </w:r>
      <w:r w:rsidR="0010470C">
        <w:t>wer</w:t>
      </w:r>
      <w:r w:rsidR="008B59F3">
        <w:t xml:space="preserve">den die Module </w:t>
      </w:r>
      <w:r>
        <w:t xml:space="preserve">auf </w:t>
      </w:r>
      <w:r w:rsidR="008B59F3">
        <w:t>ihrer S</w:t>
      </w:r>
      <w:r w:rsidR="0010470C">
        <w:t>tabilität geteste</w:t>
      </w:r>
      <w:r w:rsidR="008B59F3">
        <w:t>t</w:t>
      </w:r>
      <w:r w:rsidR="0010470C">
        <w:t xml:space="preserve"> und </w:t>
      </w:r>
      <w:r>
        <w:t xml:space="preserve">die </w:t>
      </w:r>
      <w:r w:rsidR="0010470C">
        <w:t>Fehler im Programm werden</w:t>
      </w:r>
      <w:r>
        <w:t xml:space="preserve"> ausgebessert</w:t>
      </w:r>
      <w:r w:rsidR="0010470C">
        <w:t xml:space="preserve">. Unter anderem kann das Programm einem </w:t>
      </w:r>
      <w:proofErr w:type="spellStart"/>
      <w:r w:rsidR="0010470C">
        <w:t>Refactoring</w:t>
      </w:r>
      <w:proofErr w:type="spellEnd"/>
      <w:r w:rsidR="0010470C">
        <w:t xml:space="preserve"> unterzogen werden wenn es Probleme mit dem Design oder mit der Struktur gibt. Schlussendlich sollten alle Module funktionstüchtig sein.</w:t>
      </w:r>
    </w:p>
    <w:p w:rsidR="00376E9E" w:rsidRDefault="00376E9E" w:rsidP="00376E9E">
      <w:pPr>
        <w:pStyle w:val="berschrift2"/>
      </w:pPr>
      <w:bookmarkStart w:id="25" w:name="_Toc284944098"/>
      <w:r>
        <w:t>Einführung / Verbreitung</w:t>
      </w:r>
      <w:bookmarkEnd w:id="25"/>
    </w:p>
    <w:p w:rsidR="00376E9E" w:rsidRPr="00376E9E" w:rsidRDefault="0010470C" w:rsidP="00376E9E">
      <w:r>
        <w:t xml:space="preserve">Bei der Einführung soll das Programm an potentielle Spieler verteilt werden. Diese können dann ihr Feedback abgeben. Auf der Projekt </w:t>
      </w:r>
      <w:r w:rsidR="00316144">
        <w:t xml:space="preserve">Seite sollen die ganzen </w:t>
      </w:r>
      <w:proofErr w:type="gramStart"/>
      <w:r w:rsidR="00316144">
        <w:t>Inhalt</w:t>
      </w:r>
      <w:proofErr w:type="gramEnd"/>
      <w:r w:rsidR="00316144">
        <w:t xml:space="preserve"> aktualisiert werden und eine Vorschau vom Spiel präsentiert werden, für die Spieler soll es möglich sein das Spiel einfach und unkompliziert herunterzuladen. </w:t>
      </w:r>
    </w:p>
    <w:p w:rsidR="00376E9E" w:rsidRDefault="00376E9E">
      <w:pPr>
        <w:rPr>
          <w:b/>
          <w:bCs/>
          <w:caps/>
          <w:color w:val="FFFFFF" w:themeColor="background1"/>
          <w:spacing w:val="15"/>
          <w:szCs w:val="22"/>
        </w:rPr>
      </w:pPr>
      <w:r>
        <w:br w:type="page"/>
      </w:r>
    </w:p>
    <w:p w:rsidR="00DD42E2" w:rsidRDefault="00DD42E2" w:rsidP="00DD42E2">
      <w:pPr>
        <w:pStyle w:val="berschrift1"/>
      </w:pPr>
      <w:bookmarkStart w:id="26" w:name="_Toc284944099"/>
      <w:r>
        <w:lastRenderedPageBreak/>
        <w:t>Hilfsmittel</w:t>
      </w:r>
      <w:bookmarkEnd w:id="26"/>
    </w:p>
    <w:p w:rsidR="001F5B3F" w:rsidRDefault="00793078" w:rsidP="00F06C69">
      <w:pPr>
        <w:pStyle w:val="berschrift2"/>
      </w:pPr>
      <w:bookmarkStart w:id="27" w:name="_Toc284944100"/>
      <w:r>
        <w:t>Java</w:t>
      </w:r>
      <w:bookmarkEnd w:id="27"/>
    </w:p>
    <w:tbl>
      <w:tblPr>
        <w:tblW w:w="0" w:type="auto"/>
        <w:tblLook w:val="04A0" w:firstRow="1" w:lastRow="0" w:firstColumn="1" w:lastColumn="0" w:noHBand="0" w:noVBand="1"/>
      </w:tblPr>
      <w:tblGrid>
        <w:gridCol w:w="6771"/>
        <w:gridCol w:w="2773"/>
      </w:tblGrid>
      <w:tr w:rsidR="00793078" w:rsidRPr="00B668B3" w:rsidTr="00CA2AFB">
        <w:trPr>
          <w:trHeight w:val="3410"/>
        </w:trPr>
        <w:tc>
          <w:tcPr>
            <w:tcW w:w="6771" w:type="dxa"/>
            <w:vAlign w:val="center"/>
          </w:tcPr>
          <w:p w:rsidR="00793078" w:rsidRPr="00B668B3" w:rsidRDefault="00793078" w:rsidP="00CA2AFB">
            <w:pPr>
              <w:spacing w:after="0"/>
              <w:rPr>
                <w:szCs w:val="24"/>
              </w:rPr>
            </w:pPr>
            <w:r w:rsidRPr="00B668B3">
              <w:rPr>
                <w:szCs w:val="24"/>
              </w:rPr>
              <w:t xml:space="preserve">Java ist eine objektorientierte Programmiersprache die von der Firma Sun </w:t>
            </w:r>
            <w:proofErr w:type="spellStart"/>
            <w:r w:rsidRPr="00B668B3">
              <w:rPr>
                <w:szCs w:val="24"/>
              </w:rPr>
              <w:t>Mircosystems</w:t>
            </w:r>
            <w:proofErr w:type="spellEnd"/>
            <w:r w:rsidRPr="00B668B3">
              <w:rPr>
                <w:szCs w:val="24"/>
              </w:rPr>
              <w:t xml:space="preserve"> entwickelt wurde. Das besondere an Java ist, dass es Plattform unabhängig ist und somit mit </w:t>
            </w:r>
            <w:proofErr w:type="spellStart"/>
            <w:proofErr w:type="gramStart"/>
            <w:r w:rsidRPr="00B668B3">
              <w:rPr>
                <w:szCs w:val="24"/>
              </w:rPr>
              <w:t>dem selben</w:t>
            </w:r>
            <w:proofErr w:type="spellEnd"/>
            <w:proofErr w:type="gramEnd"/>
            <w:r w:rsidRPr="00B668B3">
              <w:rPr>
                <w:szCs w:val="24"/>
              </w:rPr>
              <w:t xml:space="preserve"> Code unter verschiedenen Betriebssystem ausführbar ist. Dies ist möglich da der Java Code in einem </w:t>
            </w:r>
            <w:r w:rsidRPr="000C4EB5">
              <w:rPr>
                <w:i/>
              </w:rPr>
              <w:t>Bytecode</w:t>
            </w:r>
            <w:r w:rsidRPr="00B668B3">
              <w:rPr>
                <w:szCs w:val="24"/>
              </w:rPr>
              <w:t xml:space="preserve"> übersetzt wird, der dann vom Interpreter / Java Virtual Maschine ausgeführt wird. Die Java Virtual Maschine ist unter vielen verschiedenen Betriebssystem erhältlich und somit kann der </w:t>
            </w:r>
            <w:r w:rsidRPr="000C4EB5">
              <w:rPr>
                <w:i/>
              </w:rPr>
              <w:t>Bytecode</w:t>
            </w:r>
            <w:r w:rsidRPr="00B668B3">
              <w:rPr>
                <w:szCs w:val="24"/>
              </w:rPr>
              <w:t xml:space="preserve"> auf verschiedenen System ausgeführt werden.</w:t>
            </w:r>
          </w:p>
          <w:p w:rsidR="00793078" w:rsidRPr="00B668B3" w:rsidRDefault="00793078" w:rsidP="00CA2AFB">
            <w:pPr>
              <w:spacing w:after="0"/>
              <w:rPr>
                <w:szCs w:val="24"/>
              </w:rPr>
            </w:pPr>
            <w:r w:rsidRPr="00B668B3">
              <w:rPr>
                <w:szCs w:val="24"/>
              </w:rPr>
              <w:t>Außerdem ist Java in Verbindung mit einem Webserver sehr gut geeignet, zum Entwickeln von Java Web Applikation, die jedem Browser zur Verfügung stehen.</w:t>
            </w:r>
          </w:p>
        </w:tc>
        <w:tc>
          <w:tcPr>
            <w:tcW w:w="2773" w:type="dxa"/>
            <w:vAlign w:val="center"/>
          </w:tcPr>
          <w:p w:rsidR="00793078" w:rsidRPr="00B668B3" w:rsidRDefault="00793078" w:rsidP="00CA2AFB">
            <w:pPr>
              <w:spacing w:after="0"/>
              <w:jc w:val="center"/>
              <w:rPr>
                <w:szCs w:val="24"/>
              </w:rPr>
            </w:pPr>
            <w:r>
              <w:rPr>
                <w:noProof/>
                <w:sz w:val="22"/>
                <w:szCs w:val="24"/>
                <w:lang w:val="de-AT" w:eastAsia="de-AT" w:bidi="kn-IN"/>
              </w:rPr>
              <w:drawing>
                <wp:inline distT="0" distB="0" distL="0" distR="0" wp14:anchorId="3C50798A" wp14:editId="765365D1">
                  <wp:extent cx="926465" cy="1722120"/>
                  <wp:effectExtent l="19050" t="0" r="6985" b="0"/>
                  <wp:docPr id="75" name="Bild 26" descr="G:\HBV Dokumentation\Bilder\090324_Java_Logo.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6" descr="G:\HBV Dokumentation\Bilder\090324_Java_Logo.svg.png"/>
                          <pic:cNvPicPr>
                            <a:picLocks noChangeAspect="1" noChangeArrowheads="1"/>
                          </pic:cNvPicPr>
                        </pic:nvPicPr>
                        <pic:blipFill>
                          <a:blip r:embed="rId22"/>
                          <a:srcRect/>
                          <a:stretch>
                            <a:fillRect/>
                          </a:stretch>
                        </pic:blipFill>
                        <pic:spPr bwMode="auto">
                          <a:xfrm>
                            <a:off x="0" y="0"/>
                            <a:ext cx="926465" cy="1722120"/>
                          </a:xfrm>
                          <a:prstGeom prst="rect">
                            <a:avLst/>
                          </a:prstGeom>
                          <a:noFill/>
                          <a:ln w="9525">
                            <a:noFill/>
                            <a:miter lim="800000"/>
                            <a:headEnd/>
                            <a:tailEnd/>
                          </a:ln>
                        </pic:spPr>
                      </pic:pic>
                    </a:graphicData>
                  </a:graphic>
                </wp:inline>
              </w:drawing>
            </w:r>
          </w:p>
        </w:tc>
      </w:tr>
    </w:tbl>
    <w:p w:rsidR="00793078" w:rsidRDefault="00793078" w:rsidP="00F06C69">
      <w:pPr>
        <w:pStyle w:val="berschrift2"/>
        <w:rPr>
          <w:lang w:val="en-GB"/>
        </w:rPr>
      </w:pPr>
      <w:bookmarkStart w:id="28" w:name="_Toc284944101"/>
      <w:r w:rsidRPr="00793078">
        <w:rPr>
          <w:lang w:val="en-GB"/>
        </w:rPr>
        <w:t>Eclipse</w:t>
      </w:r>
      <w:bookmarkEnd w:id="28"/>
    </w:p>
    <w:tbl>
      <w:tblPr>
        <w:tblW w:w="0" w:type="auto"/>
        <w:tblLayout w:type="fixed"/>
        <w:tblLook w:val="04A0" w:firstRow="1" w:lastRow="0" w:firstColumn="1" w:lastColumn="0" w:noHBand="0" w:noVBand="1"/>
      </w:tblPr>
      <w:tblGrid>
        <w:gridCol w:w="6345"/>
        <w:gridCol w:w="3199"/>
      </w:tblGrid>
      <w:tr w:rsidR="00793078" w:rsidRPr="00B668B3" w:rsidTr="00CA2AFB">
        <w:tc>
          <w:tcPr>
            <w:tcW w:w="6345" w:type="dxa"/>
            <w:vAlign w:val="center"/>
          </w:tcPr>
          <w:p w:rsidR="00793078" w:rsidRPr="00B668B3" w:rsidRDefault="00793078" w:rsidP="0093236C">
            <w:pPr>
              <w:spacing w:after="0"/>
              <w:rPr>
                <w:szCs w:val="24"/>
              </w:rPr>
            </w:pPr>
            <w:r w:rsidRPr="00B668B3">
              <w:rPr>
                <w:szCs w:val="24"/>
              </w:rPr>
              <w:t xml:space="preserve">Für die Entwicklung mit Java wurde die Entwicklungsumgebung </w:t>
            </w:r>
            <w:proofErr w:type="spellStart"/>
            <w:r w:rsidRPr="00B668B3">
              <w:rPr>
                <w:szCs w:val="24"/>
              </w:rPr>
              <w:t>Eclipse</w:t>
            </w:r>
            <w:proofErr w:type="spellEnd"/>
            <w:r w:rsidRPr="00B668B3">
              <w:rPr>
                <w:szCs w:val="24"/>
              </w:rPr>
              <w:t xml:space="preserve"> in der Version 3.</w:t>
            </w:r>
            <w:r w:rsidR="0093236C">
              <w:rPr>
                <w:szCs w:val="24"/>
              </w:rPr>
              <w:t>6</w:t>
            </w:r>
            <w:r w:rsidRPr="00B668B3">
              <w:rPr>
                <w:szCs w:val="24"/>
              </w:rPr>
              <w:t xml:space="preserve"> verwendet. </w:t>
            </w:r>
          </w:p>
        </w:tc>
        <w:tc>
          <w:tcPr>
            <w:tcW w:w="3199" w:type="dxa"/>
            <w:vAlign w:val="center"/>
          </w:tcPr>
          <w:p w:rsidR="00793078" w:rsidRPr="00B668B3" w:rsidRDefault="00793078" w:rsidP="00CA2AFB">
            <w:pPr>
              <w:spacing w:after="0"/>
              <w:jc w:val="center"/>
              <w:rPr>
                <w:szCs w:val="24"/>
              </w:rPr>
            </w:pPr>
            <w:r>
              <w:rPr>
                <w:noProof/>
                <w:sz w:val="22"/>
                <w:szCs w:val="24"/>
                <w:lang w:val="de-AT" w:eastAsia="de-AT" w:bidi="kn-IN"/>
              </w:rPr>
              <w:drawing>
                <wp:inline distT="0" distB="0" distL="0" distR="0" wp14:anchorId="4D823A3F" wp14:editId="1801711C">
                  <wp:extent cx="1626870" cy="1068705"/>
                  <wp:effectExtent l="19050" t="0" r="0" b="0"/>
                  <wp:docPr id="63" name="Grafik 5" descr="080806_eclip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descr="080806_eclipse.png"/>
                          <pic:cNvPicPr>
                            <a:picLocks noChangeAspect="1" noChangeArrowheads="1"/>
                          </pic:cNvPicPr>
                        </pic:nvPicPr>
                        <pic:blipFill>
                          <a:blip r:embed="rId23"/>
                          <a:srcRect/>
                          <a:stretch>
                            <a:fillRect/>
                          </a:stretch>
                        </pic:blipFill>
                        <pic:spPr bwMode="auto">
                          <a:xfrm>
                            <a:off x="0" y="0"/>
                            <a:ext cx="1626870" cy="1068705"/>
                          </a:xfrm>
                          <a:prstGeom prst="rect">
                            <a:avLst/>
                          </a:prstGeom>
                          <a:noFill/>
                          <a:ln w="9525">
                            <a:noFill/>
                            <a:miter lim="800000"/>
                            <a:headEnd/>
                            <a:tailEnd/>
                          </a:ln>
                        </pic:spPr>
                      </pic:pic>
                    </a:graphicData>
                  </a:graphic>
                </wp:inline>
              </w:drawing>
            </w:r>
          </w:p>
        </w:tc>
      </w:tr>
    </w:tbl>
    <w:p w:rsidR="00793078" w:rsidRDefault="00793078" w:rsidP="001F5B3F">
      <w:pPr>
        <w:rPr>
          <w:lang w:val="en-GB"/>
        </w:rPr>
      </w:pPr>
    </w:p>
    <w:p w:rsidR="00793078" w:rsidRDefault="00793078">
      <w:pPr>
        <w:rPr>
          <w:lang w:val="en-GB"/>
        </w:rPr>
      </w:pPr>
      <w:r>
        <w:rPr>
          <w:lang w:val="en-GB"/>
        </w:rPr>
        <w:br w:type="page"/>
      </w:r>
    </w:p>
    <w:p w:rsidR="00793078" w:rsidRDefault="00793078" w:rsidP="00F06C69">
      <w:pPr>
        <w:pStyle w:val="berschrift2"/>
        <w:rPr>
          <w:lang w:val="en-GB"/>
        </w:rPr>
      </w:pPr>
      <w:bookmarkStart w:id="29" w:name="_Toc284944102"/>
      <w:r w:rsidRPr="00793078">
        <w:rPr>
          <w:lang w:val="en-GB"/>
        </w:rPr>
        <w:lastRenderedPageBreak/>
        <w:t>TortoiseSVN</w:t>
      </w:r>
      <w:bookmarkEnd w:id="29"/>
    </w:p>
    <w:tbl>
      <w:tblPr>
        <w:tblW w:w="0" w:type="auto"/>
        <w:tblLook w:val="04A0" w:firstRow="1" w:lastRow="0" w:firstColumn="1" w:lastColumn="0" w:noHBand="0" w:noVBand="1"/>
      </w:tblPr>
      <w:tblGrid>
        <w:gridCol w:w="6314"/>
        <w:gridCol w:w="3306"/>
      </w:tblGrid>
      <w:tr w:rsidR="00F06C69" w:rsidRPr="00B668B3" w:rsidTr="00CA2AFB">
        <w:tc>
          <w:tcPr>
            <w:tcW w:w="6345" w:type="dxa"/>
            <w:vAlign w:val="center"/>
          </w:tcPr>
          <w:p w:rsidR="00F06C69" w:rsidRPr="00B668B3" w:rsidRDefault="00F06C69" w:rsidP="00CA2AFB">
            <w:pPr>
              <w:spacing w:after="0"/>
              <w:rPr>
                <w:szCs w:val="24"/>
                <w:lang w:val="de-AT"/>
              </w:rPr>
            </w:pPr>
            <w:proofErr w:type="spellStart"/>
            <w:r w:rsidRPr="00B668B3">
              <w:rPr>
                <w:szCs w:val="24"/>
                <w:lang w:val="de-AT"/>
              </w:rPr>
              <w:t>Tortoise</w:t>
            </w:r>
            <w:proofErr w:type="spellEnd"/>
            <w:r w:rsidRPr="00B668B3">
              <w:rPr>
                <w:szCs w:val="24"/>
                <w:lang w:val="de-AT"/>
              </w:rPr>
              <w:t xml:space="preserve"> SVN ist ein Programm für Windows, das sich in den Explorer einbettet. Es ermöglicht die Daten mit einem vorhandenen SVN Server zu synchronisieren. Dies ermöglichte es uns die Daten stets synchron auf allen Entwicklungssystemen zu halten.</w:t>
            </w:r>
          </w:p>
        </w:tc>
        <w:tc>
          <w:tcPr>
            <w:tcW w:w="3199" w:type="dxa"/>
            <w:vAlign w:val="center"/>
          </w:tcPr>
          <w:p w:rsidR="00F06C69" w:rsidRPr="00B668B3" w:rsidRDefault="00F06C69" w:rsidP="00CA2AFB">
            <w:pPr>
              <w:spacing w:after="0"/>
              <w:jc w:val="center"/>
              <w:rPr>
                <w:szCs w:val="24"/>
                <w:lang w:val="de-AT"/>
              </w:rPr>
            </w:pPr>
            <w:r>
              <w:rPr>
                <w:noProof/>
                <w:sz w:val="22"/>
                <w:szCs w:val="24"/>
                <w:lang w:val="de-AT" w:eastAsia="de-AT" w:bidi="kn-IN"/>
              </w:rPr>
              <w:drawing>
                <wp:inline distT="0" distB="0" distL="0" distR="0" wp14:anchorId="31370D16" wp14:editId="27FDDCBC">
                  <wp:extent cx="1935480" cy="260985"/>
                  <wp:effectExtent l="19050" t="0" r="7620" b="0"/>
                  <wp:docPr id="71" name="Grafik 7" descr="080806_tortoises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080806_tortoisesvn.png"/>
                          <pic:cNvPicPr>
                            <a:picLocks noChangeAspect="1" noChangeArrowheads="1"/>
                          </pic:cNvPicPr>
                        </pic:nvPicPr>
                        <pic:blipFill>
                          <a:blip r:embed="rId24"/>
                          <a:srcRect/>
                          <a:stretch>
                            <a:fillRect/>
                          </a:stretch>
                        </pic:blipFill>
                        <pic:spPr bwMode="auto">
                          <a:xfrm>
                            <a:off x="0" y="0"/>
                            <a:ext cx="1935480" cy="260985"/>
                          </a:xfrm>
                          <a:prstGeom prst="rect">
                            <a:avLst/>
                          </a:prstGeom>
                          <a:noFill/>
                          <a:ln w="9525">
                            <a:noFill/>
                            <a:miter lim="800000"/>
                            <a:headEnd/>
                            <a:tailEnd/>
                          </a:ln>
                        </pic:spPr>
                      </pic:pic>
                    </a:graphicData>
                  </a:graphic>
                </wp:inline>
              </w:drawing>
            </w:r>
          </w:p>
        </w:tc>
      </w:tr>
    </w:tbl>
    <w:p w:rsidR="00793078" w:rsidRDefault="00793078" w:rsidP="00F06C69">
      <w:pPr>
        <w:pStyle w:val="berschrift2"/>
        <w:rPr>
          <w:lang w:val="en-GB"/>
        </w:rPr>
      </w:pPr>
      <w:bookmarkStart w:id="30" w:name="_Toc284944103"/>
      <w:r w:rsidRPr="00793078">
        <w:rPr>
          <w:lang w:val="en-GB"/>
        </w:rPr>
        <w:t>Microsoft Project 2010</w:t>
      </w:r>
      <w:bookmarkEnd w:id="30"/>
    </w:p>
    <w:tbl>
      <w:tblPr>
        <w:tblW w:w="0" w:type="auto"/>
        <w:tblLook w:val="04A0" w:firstRow="1" w:lastRow="0" w:firstColumn="1" w:lastColumn="0" w:noHBand="0" w:noVBand="1"/>
      </w:tblPr>
      <w:tblGrid>
        <w:gridCol w:w="6345"/>
        <w:gridCol w:w="3199"/>
      </w:tblGrid>
      <w:tr w:rsidR="00F06C69" w:rsidRPr="00B668B3" w:rsidTr="00CA2AFB">
        <w:tc>
          <w:tcPr>
            <w:tcW w:w="6345" w:type="dxa"/>
          </w:tcPr>
          <w:p w:rsidR="00F06C69" w:rsidRPr="00B668B3" w:rsidRDefault="00F06C69" w:rsidP="00CA2AFB">
            <w:pPr>
              <w:spacing w:after="0"/>
              <w:rPr>
                <w:szCs w:val="24"/>
              </w:rPr>
            </w:pPr>
            <w:r>
              <w:rPr>
                <w:szCs w:val="24"/>
              </w:rPr>
              <w:t xml:space="preserve">Microsoft Project 2010 </w:t>
            </w:r>
            <w:r w:rsidRPr="00B668B3">
              <w:rPr>
                <w:szCs w:val="24"/>
              </w:rPr>
              <w:t>ist eine Projektmanagementsoftware, mit der es ermöglicht wird, einen exakten Projektplan zu erstellen. Durch zahlreiche Tools wird es dem Nutzer ermöglicht Ressourcen zu erstellen, den Ressourcen Aufgaben zuzuteilen und den Projektfortschritt bis hin zur genauen Stundenerfassung zu generieren.</w:t>
            </w:r>
          </w:p>
        </w:tc>
        <w:tc>
          <w:tcPr>
            <w:tcW w:w="3199" w:type="dxa"/>
            <w:vAlign w:val="center"/>
          </w:tcPr>
          <w:p w:rsidR="00F06C69" w:rsidRPr="00B668B3" w:rsidRDefault="00F06C69" w:rsidP="00CA2AFB">
            <w:pPr>
              <w:spacing w:after="0"/>
              <w:jc w:val="center"/>
              <w:rPr>
                <w:b/>
                <w:szCs w:val="24"/>
              </w:rPr>
            </w:pPr>
            <w:r>
              <w:rPr>
                <w:noProof/>
                <w:lang w:val="de-AT" w:eastAsia="de-AT" w:bidi="kn-IN"/>
              </w:rPr>
              <w:drawing>
                <wp:inline distT="0" distB="0" distL="0" distR="0">
                  <wp:extent cx="1807535" cy="624554"/>
                  <wp:effectExtent l="0" t="0" r="2540" b="4445"/>
                  <wp:docPr id="6" name="Grafik 6" descr="http://msproject2010.files.wordpress.com/2009/11/2010-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msproject2010.files.wordpress.com/2009/11/2010-logo.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07235" cy="624450"/>
                          </a:xfrm>
                          <a:prstGeom prst="rect">
                            <a:avLst/>
                          </a:prstGeom>
                          <a:noFill/>
                          <a:ln>
                            <a:noFill/>
                          </a:ln>
                        </pic:spPr>
                      </pic:pic>
                    </a:graphicData>
                  </a:graphic>
                </wp:inline>
              </w:drawing>
            </w:r>
          </w:p>
        </w:tc>
      </w:tr>
    </w:tbl>
    <w:p w:rsidR="00793078" w:rsidRDefault="00793078" w:rsidP="00F06C69">
      <w:pPr>
        <w:pStyle w:val="berschrift2"/>
        <w:rPr>
          <w:lang w:val="en-GB"/>
        </w:rPr>
      </w:pPr>
      <w:bookmarkStart w:id="31" w:name="_Toc284944104"/>
      <w:r w:rsidRPr="00793078">
        <w:rPr>
          <w:lang w:val="en-GB"/>
        </w:rPr>
        <w:t>Microsoft Office</w:t>
      </w:r>
      <w:r>
        <w:rPr>
          <w:lang w:val="en-GB"/>
        </w:rPr>
        <w:t xml:space="preserve"> 2010</w:t>
      </w:r>
      <w:bookmarkEnd w:id="31"/>
    </w:p>
    <w:tbl>
      <w:tblPr>
        <w:tblW w:w="0" w:type="auto"/>
        <w:tblLook w:val="04A0" w:firstRow="1" w:lastRow="0" w:firstColumn="1" w:lastColumn="0" w:noHBand="0" w:noVBand="1"/>
      </w:tblPr>
      <w:tblGrid>
        <w:gridCol w:w="6345"/>
        <w:gridCol w:w="3199"/>
      </w:tblGrid>
      <w:tr w:rsidR="00793078" w:rsidRPr="00B668B3" w:rsidTr="00CA2AFB">
        <w:tc>
          <w:tcPr>
            <w:tcW w:w="6345" w:type="dxa"/>
            <w:vAlign w:val="center"/>
          </w:tcPr>
          <w:p w:rsidR="00793078" w:rsidRPr="00B668B3" w:rsidRDefault="00793078" w:rsidP="00CA2AFB">
            <w:pPr>
              <w:spacing w:after="0"/>
              <w:rPr>
                <w:szCs w:val="24"/>
              </w:rPr>
            </w:pPr>
            <w:r w:rsidRPr="00B668B3">
              <w:rPr>
                <w:szCs w:val="24"/>
              </w:rPr>
              <w:t xml:space="preserve">Für die komplette Dokumentation stand uns Microsoft Office </w:t>
            </w:r>
            <w:r>
              <w:rPr>
                <w:szCs w:val="24"/>
              </w:rPr>
              <w:t>2010</w:t>
            </w:r>
            <w:r w:rsidRPr="00B668B3">
              <w:rPr>
                <w:szCs w:val="24"/>
              </w:rPr>
              <w:t xml:space="preserve"> zur Verfügung. Es beinhaltete die Software Word, Excel und PowerPoint.</w:t>
            </w:r>
          </w:p>
          <w:p w:rsidR="00793078" w:rsidRPr="00B668B3" w:rsidRDefault="00793078" w:rsidP="00CA2AFB">
            <w:pPr>
              <w:spacing w:after="0"/>
              <w:rPr>
                <w:szCs w:val="24"/>
              </w:rPr>
            </w:pPr>
            <w:r w:rsidRPr="00B668B3">
              <w:rPr>
                <w:szCs w:val="24"/>
              </w:rPr>
              <w:t xml:space="preserve">Microsoft Word </w:t>
            </w:r>
            <w:r>
              <w:rPr>
                <w:szCs w:val="24"/>
              </w:rPr>
              <w:t>2010</w:t>
            </w:r>
            <w:r w:rsidRPr="00B668B3">
              <w:rPr>
                <w:szCs w:val="24"/>
              </w:rPr>
              <w:t xml:space="preserve"> wurde für die komplette Dokumentation der Projektarbeit, sowie für die Mitschriften bei sonstigen Dokumenten verwendet. </w:t>
            </w:r>
          </w:p>
          <w:p w:rsidR="00793078" w:rsidRPr="00B668B3" w:rsidRDefault="00793078" w:rsidP="00F8377D">
            <w:pPr>
              <w:spacing w:after="0"/>
              <w:rPr>
                <w:szCs w:val="24"/>
              </w:rPr>
            </w:pPr>
            <w:r w:rsidRPr="00B668B3">
              <w:rPr>
                <w:szCs w:val="24"/>
              </w:rPr>
              <w:t xml:space="preserve">Microsoft Excel </w:t>
            </w:r>
            <w:r>
              <w:rPr>
                <w:szCs w:val="24"/>
              </w:rPr>
              <w:t>2010</w:t>
            </w:r>
            <w:r w:rsidRPr="00B668B3">
              <w:rPr>
                <w:szCs w:val="24"/>
              </w:rPr>
              <w:t xml:space="preserve"> wurde für die Erstellung von Statistiken sowie für die Stundenerfassung verwendet.</w:t>
            </w:r>
            <w:r w:rsidR="00F8377D">
              <w:rPr>
                <w:szCs w:val="24"/>
              </w:rPr>
              <w:br/>
            </w:r>
            <w:r w:rsidRPr="00B668B3">
              <w:rPr>
                <w:szCs w:val="24"/>
              </w:rPr>
              <w:t xml:space="preserve">Microsoft PowerPoint </w:t>
            </w:r>
            <w:r>
              <w:rPr>
                <w:szCs w:val="24"/>
              </w:rPr>
              <w:t>2010</w:t>
            </w:r>
            <w:r w:rsidRPr="00B668B3">
              <w:rPr>
                <w:szCs w:val="24"/>
              </w:rPr>
              <w:t xml:space="preserve"> wurde für die Erstellung der Präsentationen verwendet.</w:t>
            </w:r>
          </w:p>
        </w:tc>
        <w:tc>
          <w:tcPr>
            <w:tcW w:w="3199" w:type="dxa"/>
            <w:vAlign w:val="center"/>
          </w:tcPr>
          <w:p w:rsidR="00793078" w:rsidRPr="00B668B3" w:rsidRDefault="00793078" w:rsidP="00CA2AFB">
            <w:pPr>
              <w:spacing w:after="0"/>
              <w:jc w:val="center"/>
              <w:rPr>
                <w:szCs w:val="24"/>
              </w:rPr>
            </w:pPr>
            <w:r>
              <w:rPr>
                <w:noProof/>
                <w:sz w:val="22"/>
                <w:szCs w:val="24"/>
                <w:lang w:val="de-AT" w:eastAsia="de-AT" w:bidi="kn-IN"/>
              </w:rPr>
              <w:drawing>
                <wp:inline distT="0" distB="0" distL="0" distR="0" wp14:anchorId="46697EC6" wp14:editId="58315715">
                  <wp:extent cx="1674495" cy="462915"/>
                  <wp:effectExtent l="19050" t="0" r="1905" b="0"/>
                  <wp:docPr id="69" name="Grafik 4" descr="080806_Off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descr="080806_Office.png"/>
                          <pic:cNvPicPr>
                            <a:picLocks noChangeAspect="1" noChangeArrowheads="1"/>
                          </pic:cNvPicPr>
                        </pic:nvPicPr>
                        <pic:blipFill>
                          <a:blip r:embed="rId26"/>
                          <a:srcRect/>
                          <a:stretch>
                            <a:fillRect/>
                          </a:stretch>
                        </pic:blipFill>
                        <pic:spPr bwMode="auto">
                          <a:xfrm>
                            <a:off x="0" y="0"/>
                            <a:ext cx="1674495" cy="462915"/>
                          </a:xfrm>
                          <a:prstGeom prst="rect">
                            <a:avLst/>
                          </a:prstGeom>
                          <a:noFill/>
                          <a:ln w="9525">
                            <a:noFill/>
                            <a:miter lim="800000"/>
                            <a:headEnd/>
                            <a:tailEnd/>
                          </a:ln>
                        </pic:spPr>
                      </pic:pic>
                    </a:graphicData>
                  </a:graphic>
                </wp:inline>
              </w:drawing>
            </w:r>
          </w:p>
        </w:tc>
      </w:tr>
    </w:tbl>
    <w:p w:rsidR="001F5B3F" w:rsidRDefault="00793078" w:rsidP="00F06C69">
      <w:pPr>
        <w:pStyle w:val="berschrift2"/>
      </w:pPr>
      <w:bookmarkStart w:id="32" w:name="_Toc284944105"/>
      <w:r>
        <w:t>Google Code</w:t>
      </w:r>
      <w:bookmarkEnd w:id="32"/>
    </w:p>
    <w:tbl>
      <w:tblPr>
        <w:tblW w:w="0" w:type="auto"/>
        <w:tblLook w:val="04A0" w:firstRow="1" w:lastRow="0" w:firstColumn="1" w:lastColumn="0" w:noHBand="0" w:noVBand="1"/>
      </w:tblPr>
      <w:tblGrid>
        <w:gridCol w:w="6345"/>
        <w:gridCol w:w="3199"/>
      </w:tblGrid>
      <w:tr w:rsidR="00F06C69" w:rsidRPr="00B668B3" w:rsidTr="00CA2AFB">
        <w:tc>
          <w:tcPr>
            <w:tcW w:w="6345" w:type="dxa"/>
            <w:vAlign w:val="center"/>
          </w:tcPr>
          <w:p w:rsidR="007B4AAD" w:rsidRPr="00B668B3" w:rsidRDefault="00F06C69" w:rsidP="00F8377D">
            <w:pPr>
              <w:spacing w:after="0"/>
              <w:rPr>
                <w:szCs w:val="24"/>
              </w:rPr>
            </w:pPr>
            <w:r>
              <w:rPr>
                <w:szCs w:val="24"/>
              </w:rPr>
              <w:t>Google Code</w:t>
            </w:r>
            <w:r w:rsidRPr="00B668B3">
              <w:rPr>
                <w:szCs w:val="24"/>
              </w:rPr>
              <w:t xml:space="preserve"> ist eine Webplattform die für die Entwicklung von Software gedacht ist. Auf dieser Webplattform gibt es für Entwickler Möglichkeiten Informationen auszutauschen. Für das Projekt wurde hauptsächlich das Subversion Repository für den Austausch der </w:t>
            </w:r>
            <w:proofErr w:type="spellStart"/>
            <w:r w:rsidRPr="00B668B3">
              <w:rPr>
                <w:szCs w:val="24"/>
              </w:rPr>
              <w:t>Sourcen</w:t>
            </w:r>
            <w:proofErr w:type="spellEnd"/>
            <w:r w:rsidRPr="00B668B3">
              <w:rPr>
                <w:szCs w:val="24"/>
              </w:rPr>
              <w:t xml:space="preserve"> und der Dokumente verwendet.</w:t>
            </w:r>
          </w:p>
        </w:tc>
        <w:tc>
          <w:tcPr>
            <w:tcW w:w="3199" w:type="dxa"/>
            <w:vAlign w:val="center"/>
          </w:tcPr>
          <w:p w:rsidR="00F06C69" w:rsidRPr="00B668B3" w:rsidRDefault="00F8377D" w:rsidP="00CA2AFB">
            <w:pPr>
              <w:spacing w:after="0"/>
              <w:jc w:val="center"/>
              <w:rPr>
                <w:szCs w:val="24"/>
              </w:rPr>
            </w:pPr>
            <w:r>
              <w:rPr>
                <w:noProof/>
                <w:lang w:val="de-AT" w:eastAsia="de-AT" w:bidi="kn-IN"/>
              </w:rPr>
              <w:drawing>
                <wp:inline distT="0" distB="0" distL="0" distR="0" wp14:anchorId="416CFD24" wp14:editId="0D38132A">
                  <wp:extent cx="1892595" cy="680152"/>
                  <wp:effectExtent l="0" t="0" r="0" b="571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897633" cy="681962"/>
                          </a:xfrm>
                          <a:prstGeom prst="rect">
                            <a:avLst/>
                          </a:prstGeom>
                        </pic:spPr>
                      </pic:pic>
                    </a:graphicData>
                  </a:graphic>
                </wp:inline>
              </w:drawing>
            </w:r>
          </w:p>
        </w:tc>
      </w:tr>
    </w:tbl>
    <w:p w:rsidR="00D17C9D" w:rsidRPr="00D17C9D" w:rsidRDefault="00D17C9D" w:rsidP="00D17C9D"/>
    <w:sectPr w:rsidR="00D17C9D" w:rsidRPr="00D17C9D" w:rsidSect="000A0B3D">
      <w:pgSz w:w="12240" w:h="15840"/>
      <w:pgMar w:top="1134" w:right="851" w:bottom="1134" w:left="1985" w:header="720" w:footer="720"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1AAA" w:rsidRDefault="00841AAA" w:rsidP="00035B92">
      <w:pPr>
        <w:spacing w:before="0" w:after="0" w:line="240" w:lineRule="auto"/>
      </w:pPr>
      <w:r>
        <w:separator/>
      </w:r>
    </w:p>
  </w:endnote>
  <w:endnote w:type="continuationSeparator" w:id="0">
    <w:p w:rsidR="00841AAA" w:rsidRDefault="00841AAA" w:rsidP="00035B9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unga">
    <w:panose1 w:val="020B0502040204020203"/>
    <w:charset w:val="00"/>
    <w:family w:val="swiss"/>
    <w:pitch w:val="variable"/>
    <w:sig w:usb0="004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Frutiger-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59F3" w:rsidRPr="00035B92" w:rsidRDefault="00841AAA" w:rsidP="00035B92">
    <w:pPr>
      <w:pStyle w:val="Fuzeile"/>
      <w:rPr>
        <w:color w:val="7F7F7F" w:themeColor="background1" w:themeShade="7F"/>
      </w:rPr>
    </w:pPr>
    <w:sdt>
      <w:sdtPr>
        <w:rPr>
          <w:color w:val="7F7F7F" w:themeColor="background1" w:themeShade="7F"/>
        </w:rPr>
        <w:alias w:val="Autor"/>
        <w:id w:val="727961692"/>
        <w:dataBinding w:prefixMappings="xmlns:ns0='http://purl.org/dc/elements/1.1/' xmlns:ns1='http://schemas.openxmlformats.org/package/2006/metadata/core-properties' " w:xpath="/ns1:coreProperties[1]/ns0:creator[1]" w:storeItemID="{6C3C8BC8-F283-45AE-878A-BAB7291924A1}"/>
        <w:text/>
      </w:sdtPr>
      <w:sdtEndPr/>
      <w:sdtContent>
        <w:proofErr w:type="spellStart"/>
        <w:r w:rsidR="008B59F3">
          <w:rPr>
            <w:color w:val="7F7F7F" w:themeColor="background1" w:themeShade="7F"/>
          </w:rPr>
          <w:t>Balter</w:t>
        </w:r>
        <w:proofErr w:type="spellEnd"/>
        <w:r w:rsidR="008B59F3">
          <w:rPr>
            <w:color w:val="7F7F7F" w:themeColor="background1" w:themeShade="7F"/>
          </w:rPr>
          <w:t xml:space="preserve"> Martin, </w:t>
        </w:r>
        <w:proofErr w:type="spellStart"/>
        <w:r w:rsidR="008B59F3">
          <w:rPr>
            <w:color w:val="7F7F7F" w:themeColor="background1" w:themeShade="7F"/>
          </w:rPr>
          <w:t>Kuschny</w:t>
        </w:r>
        <w:proofErr w:type="spellEnd"/>
        <w:r w:rsidR="008B59F3">
          <w:rPr>
            <w:color w:val="7F7F7F" w:themeColor="background1" w:themeShade="7F"/>
          </w:rPr>
          <w:t xml:space="preserve"> Daniel, </w:t>
        </w:r>
        <w:proofErr w:type="spellStart"/>
        <w:r w:rsidR="008B59F3">
          <w:rPr>
            <w:color w:val="7F7F7F" w:themeColor="background1" w:themeShade="7F"/>
          </w:rPr>
          <w:t>Tscholl</w:t>
        </w:r>
        <w:proofErr w:type="spellEnd"/>
        <w:r w:rsidR="008B59F3">
          <w:rPr>
            <w:color w:val="7F7F7F" w:themeColor="background1" w:themeShade="7F"/>
          </w:rPr>
          <w:t xml:space="preserve"> Manuel</w:t>
        </w:r>
      </w:sdtContent>
    </w:sdt>
    <w:r w:rsidR="008B59F3">
      <w:rPr>
        <w:color w:val="7F7F7F" w:themeColor="background1" w:themeShade="7F"/>
      </w:rPr>
      <w:tab/>
    </w:r>
    <w:r w:rsidR="008B59F3">
      <w:rPr>
        <w:color w:val="7F7F7F" w:themeColor="background1" w:themeShade="7F"/>
      </w:rPr>
      <w:tab/>
      <w:t xml:space="preserve">Seite </w:t>
    </w:r>
    <w:r w:rsidR="008B59F3">
      <w:rPr>
        <w:color w:val="7F7F7F" w:themeColor="background1" w:themeShade="7F"/>
      </w:rPr>
      <w:fldChar w:fldCharType="begin"/>
    </w:r>
    <w:r w:rsidR="008B59F3">
      <w:rPr>
        <w:color w:val="7F7F7F" w:themeColor="background1" w:themeShade="7F"/>
      </w:rPr>
      <w:instrText xml:space="preserve"> PAGE   \* MERGEFORMAT </w:instrText>
    </w:r>
    <w:r w:rsidR="008B59F3">
      <w:rPr>
        <w:color w:val="7F7F7F" w:themeColor="background1" w:themeShade="7F"/>
      </w:rPr>
      <w:fldChar w:fldCharType="separate"/>
    </w:r>
    <w:r w:rsidR="00537A34">
      <w:rPr>
        <w:noProof/>
        <w:color w:val="7F7F7F" w:themeColor="background1" w:themeShade="7F"/>
      </w:rPr>
      <w:t>5</w:t>
    </w:r>
    <w:r w:rsidR="008B59F3">
      <w:rPr>
        <w:color w:val="7F7F7F" w:themeColor="background1" w:themeShade="7F"/>
      </w:rPr>
      <w:fldChar w:fldCharType="end"/>
    </w:r>
    <w:r w:rsidR="008B59F3">
      <w:rPr>
        <w:color w:val="7F7F7F" w:themeColor="background1" w:themeShade="7F"/>
      </w:rPr>
      <w:t xml:space="preserve"> / </w:t>
    </w:r>
    <w:r>
      <w:fldChar w:fldCharType="begin"/>
    </w:r>
    <w:r>
      <w:instrText xml:space="preserve"> NUMPAGES   \* MERGEFORMAT </w:instrText>
    </w:r>
    <w:r>
      <w:fldChar w:fldCharType="separate"/>
    </w:r>
    <w:r w:rsidR="00537A34" w:rsidRPr="00537A34">
      <w:rPr>
        <w:noProof/>
        <w:color w:val="7F7F7F" w:themeColor="background1" w:themeShade="7F"/>
      </w:rPr>
      <w:t>28</w:t>
    </w:r>
    <w:r>
      <w:rPr>
        <w:noProof/>
        <w:color w:val="7F7F7F" w:themeColor="background1" w:themeShade="7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1AAA" w:rsidRDefault="00841AAA" w:rsidP="00035B92">
      <w:pPr>
        <w:spacing w:before="0" w:after="0" w:line="240" w:lineRule="auto"/>
      </w:pPr>
      <w:r>
        <w:separator/>
      </w:r>
    </w:p>
  </w:footnote>
  <w:footnote w:type="continuationSeparator" w:id="0">
    <w:p w:rsidR="00841AAA" w:rsidRDefault="00841AAA" w:rsidP="00035B92">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59F3" w:rsidRPr="00B21940" w:rsidRDefault="008B59F3" w:rsidP="00B21940">
    <w:pPr>
      <w:rPr>
        <w:sz w:val="20"/>
      </w:rPr>
    </w:pPr>
    <w:r>
      <w:t xml:space="preserve">Projektname: </w:t>
    </w:r>
    <w:sdt>
      <w:sdtPr>
        <w:alias w:val="Titel"/>
        <w:id w:val="669215773"/>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Pr="00B21940">
          <w:t>KuBaTsch</w:t>
        </w:r>
        <w:proofErr w:type="spellEnd"/>
      </w:sdtContent>
    </w:sdt>
    <w:r>
      <w:t xml:space="preserve"> | Dokument</w:t>
    </w:r>
    <w:r w:rsidRPr="00B21940">
      <w:t xml:space="preserve">: </w:t>
    </w:r>
    <w:sdt>
      <w:sdtPr>
        <w:alias w:val="Untertitel"/>
        <w:id w:val="-149139057"/>
        <w:dataBinding w:prefixMappings="xmlns:ns0='http://schemas.openxmlformats.org/package/2006/metadata/core-properties' xmlns:ns1='http://purl.org/dc/elements/1.1/'" w:xpath="/ns0:coreProperties[1]/ns1:subject[1]" w:storeItemID="{6C3C8BC8-F283-45AE-878A-BAB7291924A1}"/>
        <w:text/>
      </w:sdtPr>
      <w:sdtEndPr/>
      <w:sdtContent>
        <w:r w:rsidRPr="00B21940">
          <w:t>Projekthandbuch</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70EC2"/>
    <w:multiLevelType w:val="multilevel"/>
    <w:tmpl w:val="CEF04C8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1E8287A"/>
    <w:multiLevelType w:val="hybridMultilevel"/>
    <w:tmpl w:val="7840A6A8"/>
    <w:lvl w:ilvl="0" w:tplc="388E1276">
      <w:start w:val="3"/>
      <w:numFmt w:val="bullet"/>
      <w:lvlText w:val=""/>
      <w:lvlJc w:val="left"/>
      <w:pPr>
        <w:ind w:left="643"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80A3C25"/>
    <w:multiLevelType w:val="hybridMultilevel"/>
    <w:tmpl w:val="1D7EE826"/>
    <w:lvl w:ilvl="0" w:tplc="04070011">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5FA46E0B"/>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4">
    <w:nsid w:val="72015218"/>
    <w:multiLevelType w:val="singleLevel"/>
    <w:tmpl w:val="383CCA8E"/>
    <w:lvl w:ilvl="0">
      <w:start w:val="1"/>
      <w:numFmt w:val="decimal"/>
      <w:lvlText w:val="%1)"/>
      <w:legacy w:legacy="1" w:legacySpace="0" w:legacyIndent="360"/>
      <w:lvlJc w:val="left"/>
      <w:pPr>
        <w:ind w:left="360" w:hanging="360"/>
      </w:pPr>
    </w:lvl>
  </w:abstractNum>
  <w:num w:numId="1">
    <w:abstractNumId w:val="3"/>
  </w:num>
  <w:num w:numId="2">
    <w:abstractNumId w:val="1"/>
  </w:num>
  <w:num w:numId="3">
    <w:abstractNumId w:val="4"/>
  </w:num>
  <w:num w:numId="4">
    <w:abstractNumId w:val="2"/>
  </w:num>
  <w:num w:numId="5">
    <w:abstractNumId w:val="0"/>
    <w:lvlOverride w:ilvl="1">
      <w:lvl w:ilvl="1">
        <w:numFmt w:val="bullet"/>
        <w:lvlText w:val=""/>
        <w:lvlJc w:val="left"/>
        <w:pPr>
          <w:tabs>
            <w:tab w:val="num" w:pos="1440"/>
          </w:tabs>
          <w:ind w:left="1440" w:hanging="360"/>
        </w:pPr>
        <w:rPr>
          <w:rFonts w:ascii="Symbol" w:hAnsi="Symbol" w:hint="default"/>
          <w:sz w:val="20"/>
        </w:rPr>
      </w:lvl>
    </w:lvlOverride>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9"/>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42E2"/>
    <w:rsid w:val="00016BFA"/>
    <w:rsid w:val="00035B92"/>
    <w:rsid w:val="0007370E"/>
    <w:rsid w:val="00086989"/>
    <w:rsid w:val="000A0B3D"/>
    <w:rsid w:val="000C71C7"/>
    <w:rsid w:val="000D3B86"/>
    <w:rsid w:val="000E088B"/>
    <w:rsid w:val="001042CD"/>
    <w:rsid w:val="0010470C"/>
    <w:rsid w:val="00104EDD"/>
    <w:rsid w:val="00112813"/>
    <w:rsid w:val="0013124E"/>
    <w:rsid w:val="00135DD9"/>
    <w:rsid w:val="00140610"/>
    <w:rsid w:val="00195BB2"/>
    <w:rsid w:val="00195BE9"/>
    <w:rsid w:val="001B0530"/>
    <w:rsid w:val="001D501C"/>
    <w:rsid w:val="001D7AE2"/>
    <w:rsid w:val="001F5B3F"/>
    <w:rsid w:val="00215876"/>
    <w:rsid w:val="0022756F"/>
    <w:rsid w:val="002A0C66"/>
    <w:rsid w:val="002A5D58"/>
    <w:rsid w:val="002A7FF2"/>
    <w:rsid w:val="00316144"/>
    <w:rsid w:val="003526A1"/>
    <w:rsid w:val="0035661D"/>
    <w:rsid w:val="00362C0D"/>
    <w:rsid w:val="00376E9E"/>
    <w:rsid w:val="003858D9"/>
    <w:rsid w:val="003A5342"/>
    <w:rsid w:val="003C10A8"/>
    <w:rsid w:val="003F1C0B"/>
    <w:rsid w:val="003F1FC5"/>
    <w:rsid w:val="004007BB"/>
    <w:rsid w:val="004056A0"/>
    <w:rsid w:val="00463220"/>
    <w:rsid w:val="004D4F15"/>
    <w:rsid w:val="00537A34"/>
    <w:rsid w:val="00557E41"/>
    <w:rsid w:val="005743FE"/>
    <w:rsid w:val="00574CDF"/>
    <w:rsid w:val="005808E1"/>
    <w:rsid w:val="00590CC4"/>
    <w:rsid w:val="00591D17"/>
    <w:rsid w:val="0068293C"/>
    <w:rsid w:val="006B4E84"/>
    <w:rsid w:val="00793078"/>
    <w:rsid w:val="007A5B89"/>
    <w:rsid w:val="007B27DF"/>
    <w:rsid w:val="007B4AAD"/>
    <w:rsid w:val="00801F74"/>
    <w:rsid w:val="00841AAA"/>
    <w:rsid w:val="0084761F"/>
    <w:rsid w:val="008B59F3"/>
    <w:rsid w:val="008D27F9"/>
    <w:rsid w:val="008E46DB"/>
    <w:rsid w:val="008E623F"/>
    <w:rsid w:val="00902583"/>
    <w:rsid w:val="00913528"/>
    <w:rsid w:val="00913DB4"/>
    <w:rsid w:val="0092356F"/>
    <w:rsid w:val="0092374A"/>
    <w:rsid w:val="0093236C"/>
    <w:rsid w:val="00946504"/>
    <w:rsid w:val="009567CC"/>
    <w:rsid w:val="009E4466"/>
    <w:rsid w:val="009F17B4"/>
    <w:rsid w:val="00A125BE"/>
    <w:rsid w:val="00A41A79"/>
    <w:rsid w:val="00A8424B"/>
    <w:rsid w:val="00AA17C5"/>
    <w:rsid w:val="00AB5EEA"/>
    <w:rsid w:val="00AE15A1"/>
    <w:rsid w:val="00B1761F"/>
    <w:rsid w:val="00B21940"/>
    <w:rsid w:val="00B4704D"/>
    <w:rsid w:val="00B72A22"/>
    <w:rsid w:val="00B7646C"/>
    <w:rsid w:val="00B91273"/>
    <w:rsid w:val="00B969F6"/>
    <w:rsid w:val="00BB6FEA"/>
    <w:rsid w:val="00BB7B80"/>
    <w:rsid w:val="00BE2FEC"/>
    <w:rsid w:val="00BF3770"/>
    <w:rsid w:val="00C67C26"/>
    <w:rsid w:val="00C707B5"/>
    <w:rsid w:val="00CA2AFB"/>
    <w:rsid w:val="00CB296C"/>
    <w:rsid w:val="00CB3C00"/>
    <w:rsid w:val="00CB5867"/>
    <w:rsid w:val="00CB68A1"/>
    <w:rsid w:val="00CB6D03"/>
    <w:rsid w:val="00CD12FF"/>
    <w:rsid w:val="00D17C9D"/>
    <w:rsid w:val="00D20341"/>
    <w:rsid w:val="00D23103"/>
    <w:rsid w:val="00D34378"/>
    <w:rsid w:val="00D77E13"/>
    <w:rsid w:val="00D8674E"/>
    <w:rsid w:val="00DD4257"/>
    <w:rsid w:val="00DD42E2"/>
    <w:rsid w:val="00E048CB"/>
    <w:rsid w:val="00E14C49"/>
    <w:rsid w:val="00E32814"/>
    <w:rsid w:val="00E50F79"/>
    <w:rsid w:val="00E629B0"/>
    <w:rsid w:val="00E87351"/>
    <w:rsid w:val="00EA5F1D"/>
    <w:rsid w:val="00EB3051"/>
    <w:rsid w:val="00ED45E1"/>
    <w:rsid w:val="00EE5DFE"/>
    <w:rsid w:val="00EF6541"/>
    <w:rsid w:val="00F06C69"/>
    <w:rsid w:val="00F11826"/>
    <w:rsid w:val="00F40D82"/>
    <w:rsid w:val="00F66179"/>
    <w:rsid w:val="00F8377D"/>
    <w:rsid w:val="00FD554B"/>
    <w:rsid w:val="00FE2033"/>
    <w:rsid w:val="00FF4690"/>
  </w:rsids>
  <m:mathPr>
    <m:mathFont m:val="Cambria Math"/>
    <m:brkBin m:val="before"/>
    <m:brkBinSub m:val="--"/>
    <m:smallFrac m:val="0"/>
    <m:dispDef/>
    <m:lMargin m:val="0"/>
    <m:rMargin m:val="0"/>
    <m:defJc m:val="centerGroup"/>
    <m:wrapIndent m:val="1440"/>
    <m:intLim m:val="subSup"/>
    <m:naryLim m:val="undOvr"/>
  </m:mathPr>
  <w:themeFontLang w:val="de-DE" w:bidi="k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D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A8424B"/>
    <w:rPr>
      <w:sz w:val="24"/>
      <w:szCs w:val="20"/>
    </w:rPr>
  </w:style>
  <w:style w:type="paragraph" w:styleId="berschrift1">
    <w:name w:val="heading 1"/>
    <w:basedOn w:val="Standard"/>
    <w:next w:val="Standard"/>
    <w:link w:val="berschrift1Zchn"/>
    <w:uiPriority w:val="9"/>
    <w:qFormat/>
    <w:rsid w:val="00B7646C"/>
    <w:pPr>
      <w:numPr>
        <w:numId w:val="1"/>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Cs w:val="22"/>
    </w:rPr>
  </w:style>
  <w:style w:type="paragraph" w:styleId="berschrift2">
    <w:name w:val="heading 2"/>
    <w:basedOn w:val="Standard"/>
    <w:next w:val="Standard"/>
    <w:link w:val="berschrift2Zchn"/>
    <w:uiPriority w:val="9"/>
    <w:unhideWhenUsed/>
    <w:qFormat/>
    <w:rsid w:val="00DD42E2"/>
    <w:pPr>
      <w:numPr>
        <w:ilvl w:val="1"/>
        <w:numId w:val="1"/>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berschrift3">
    <w:name w:val="heading 3"/>
    <w:basedOn w:val="Standard"/>
    <w:next w:val="Standard"/>
    <w:link w:val="berschrift3Zchn"/>
    <w:uiPriority w:val="9"/>
    <w:unhideWhenUsed/>
    <w:qFormat/>
    <w:rsid w:val="00DD42E2"/>
    <w:pPr>
      <w:numPr>
        <w:ilvl w:val="2"/>
        <w:numId w:val="1"/>
      </w:num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berschrift4">
    <w:name w:val="heading 4"/>
    <w:basedOn w:val="Standard"/>
    <w:next w:val="Standard"/>
    <w:link w:val="berschrift4Zchn"/>
    <w:uiPriority w:val="9"/>
    <w:unhideWhenUsed/>
    <w:qFormat/>
    <w:rsid w:val="00DD42E2"/>
    <w:pPr>
      <w:numPr>
        <w:ilvl w:val="3"/>
        <w:numId w:val="1"/>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berschrift5">
    <w:name w:val="heading 5"/>
    <w:basedOn w:val="Standard"/>
    <w:next w:val="Standard"/>
    <w:link w:val="berschrift5Zchn"/>
    <w:uiPriority w:val="9"/>
    <w:unhideWhenUsed/>
    <w:qFormat/>
    <w:rsid w:val="00DD42E2"/>
    <w:pPr>
      <w:numPr>
        <w:ilvl w:val="4"/>
        <w:numId w:val="1"/>
      </w:numPr>
      <w:pBdr>
        <w:bottom w:val="single" w:sz="6" w:space="1" w:color="4F81BD" w:themeColor="accent1"/>
      </w:pBdr>
      <w:spacing w:before="300" w:after="0"/>
      <w:outlineLvl w:val="4"/>
    </w:pPr>
    <w:rPr>
      <w:caps/>
      <w:color w:val="365F91" w:themeColor="accent1" w:themeShade="BF"/>
      <w:spacing w:val="10"/>
      <w:sz w:val="22"/>
      <w:szCs w:val="22"/>
    </w:rPr>
  </w:style>
  <w:style w:type="paragraph" w:styleId="berschrift6">
    <w:name w:val="heading 6"/>
    <w:basedOn w:val="Standard"/>
    <w:next w:val="Standard"/>
    <w:link w:val="berschrift6Zchn"/>
    <w:uiPriority w:val="9"/>
    <w:unhideWhenUsed/>
    <w:qFormat/>
    <w:rsid w:val="00DD42E2"/>
    <w:pPr>
      <w:numPr>
        <w:ilvl w:val="5"/>
        <w:numId w:val="1"/>
      </w:numPr>
      <w:pBdr>
        <w:bottom w:val="dotted" w:sz="6" w:space="1" w:color="4F81BD" w:themeColor="accent1"/>
      </w:pBdr>
      <w:spacing w:before="300" w:after="0"/>
      <w:outlineLvl w:val="5"/>
    </w:pPr>
    <w:rPr>
      <w:caps/>
      <w:color w:val="365F91" w:themeColor="accent1" w:themeShade="BF"/>
      <w:spacing w:val="10"/>
      <w:sz w:val="22"/>
      <w:szCs w:val="22"/>
    </w:rPr>
  </w:style>
  <w:style w:type="paragraph" w:styleId="berschrift7">
    <w:name w:val="heading 7"/>
    <w:basedOn w:val="Standard"/>
    <w:next w:val="Standard"/>
    <w:link w:val="berschrift7Zchn"/>
    <w:uiPriority w:val="9"/>
    <w:unhideWhenUsed/>
    <w:qFormat/>
    <w:rsid w:val="00DD42E2"/>
    <w:pPr>
      <w:numPr>
        <w:ilvl w:val="6"/>
        <w:numId w:val="1"/>
      </w:numPr>
      <w:spacing w:before="300" w:after="0"/>
      <w:outlineLvl w:val="6"/>
    </w:pPr>
    <w:rPr>
      <w:caps/>
      <w:color w:val="365F91" w:themeColor="accent1" w:themeShade="BF"/>
      <w:spacing w:val="10"/>
      <w:sz w:val="22"/>
      <w:szCs w:val="22"/>
    </w:rPr>
  </w:style>
  <w:style w:type="paragraph" w:styleId="berschrift8">
    <w:name w:val="heading 8"/>
    <w:basedOn w:val="Standard"/>
    <w:next w:val="Standard"/>
    <w:link w:val="berschrift8Zchn"/>
    <w:uiPriority w:val="9"/>
    <w:unhideWhenUsed/>
    <w:qFormat/>
    <w:rsid w:val="00DD42E2"/>
    <w:pPr>
      <w:numPr>
        <w:ilvl w:val="7"/>
        <w:numId w:val="1"/>
      </w:numPr>
      <w:spacing w:before="300" w:after="0"/>
      <w:outlineLvl w:val="7"/>
    </w:pPr>
    <w:rPr>
      <w:caps/>
      <w:spacing w:val="10"/>
      <w:sz w:val="18"/>
      <w:szCs w:val="18"/>
    </w:rPr>
  </w:style>
  <w:style w:type="paragraph" w:styleId="berschrift9">
    <w:name w:val="heading 9"/>
    <w:basedOn w:val="Standard"/>
    <w:next w:val="Standard"/>
    <w:link w:val="berschrift9Zchn"/>
    <w:uiPriority w:val="9"/>
    <w:unhideWhenUsed/>
    <w:qFormat/>
    <w:rsid w:val="00DD42E2"/>
    <w:pPr>
      <w:numPr>
        <w:ilvl w:val="8"/>
        <w:numId w:val="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B7646C"/>
    <w:rPr>
      <w:b/>
      <w:bCs/>
      <w:caps/>
      <w:color w:val="FFFFFF" w:themeColor="background1"/>
      <w:spacing w:val="15"/>
      <w:sz w:val="24"/>
      <w:shd w:val="clear" w:color="auto" w:fill="4F81BD" w:themeFill="accent1"/>
    </w:rPr>
  </w:style>
  <w:style w:type="character" w:customStyle="1" w:styleId="berschrift2Zchn">
    <w:name w:val="Überschrift 2 Zchn"/>
    <w:basedOn w:val="Absatz-Standardschriftart"/>
    <w:link w:val="berschrift2"/>
    <w:uiPriority w:val="9"/>
    <w:rsid w:val="00DD42E2"/>
    <w:rPr>
      <w:caps/>
      <w:spacing w:val="15"/>
      <w:shd w:val="clear" w:color="auto" w:fill="DBE5F1" w:themeFill="accent1" w:themeFillTint="33"/>
    </w:rPr>
  </w:style>
  <w:style w:type="character" w:customStyle="1" w:styleId="berschrift3Zchn">
    <w:name w:val="Überschrift 3 Zchn"/>
    <w:basedOn w:val="Absatz-Standardschriftart"/>
    <w:link w:val="berschrift3"/>
    <w:uiPriority w:val="9"/>
    <w:rsid w:val="00DD42E2"/>
    <w:rPr>
      <w:caps/>
      <w:color w:val="243F60" w:themeColor="accent1" w:themeShade="7F"/>
      <w:spacing w:val="15"/>
    </w:rPr>
  </w:style>
  <w:style w:type="character" w:customStyle="1" w:styleId="berschrift4Zchn">
    <w:name w:val="Überschrift 4 Zchn"/>
    <w:basedOn w:val="Absatz-Standardschriftart"/>
    <w:link w:val="berschrift4"/>
    <w:uiPriority w:val="9"/>
    <w:rsid w:val="00DD42E2"/>
    <w:rPr>
      <w:caps/>
      <w:color w:val="365F91" w:themeColor="accent1" w:themeShade="BF"/>
      <w:spacing w:val="10"/>
    </w:rPr>
  </w:style>
  <w:style w:type="character" w:customStyle="1" w:styleId="berschrift5Zchn">
    <w:name w:val="Überschrift 5 Zchn"/>
    <w:basedOn w:val="Absatz-Standardschriftart"/>
    <w:link w:val="berschrift5"/>
    <w:uiPriority w:val="9"/>
    <w:rsid w:val="00DD42E2"/>
    <w:rPr>
      <w:caps/>
      <w:color w:val="365F91" w:themeColor="accent1" w:themeShade="BF"/>
      <w:spacing w:val="10"/>
    </w:rPr>
  </w:style>
  <w:style w:type="character" w:customStyle="1" w:styleId="berschrift6Zchn">
    <w:name w:val="Überschrift 6 Zchn"/>
    <w:basedOn w:val="Absatz-Standardschriftart"/>
    <w:link w:val="berschrift6"/>
    <w:uiPriority w:val="9"/>
    <w:rsid w:val="00DD42E2"/>
    <w:rPr>
      <w:caps/>
      <w:color w:val="365F91" w:themeColor="accent1" w:themeShade="BF"/>
      <w:spacing w:val="10"/>
    </w:rPr>
  </w:style>
  <w:style w:type="character" w:customStyle="1" w:styleId="berschrift7Zchn">
    <w:name w:val="Überschrift 7 Zchn"/>
    <w:basedOn w:val="Absatz-Standardschriftart"/>
    <w:link w:val="berschrift7"/>
    <w:uiPriority w:val="9"/>
    <w:rsid w:val="00DD42E2"/>
    <w:rPr>
      <w:caps/>
      <w:color w:val="365F91" w:themeColor="accent1" w:themeShade="BF"/>
      <w:spacing w:val="10"/>
    </w:rPr>
  </w:style>
  <w:style w:type="character" w:customStyle="1" w:styleId="berschrift8Zchn">
    <w:name w:val="Überschrift 8 Zchn"/>
    <w:basedOn w:val="Absatz-Standardschriftart"/>
    <w:link w:val="berschrift8"/>
    <w:uiPriority w:val="9"/>
    <w:rsid w:val="00DD42E2"/>
    <w:rPr>
      <w:caps/>
      <w:spacing w:val="10"/>
      <w:sz w:val="18"/>
      <w:szCs w:val="18"/>
    </w:rPr>
  </w:style>
  <w:style w:type="character" w:customStyle="1" w:styleId="berschrift9Zchn">
    <w:name w:val="Überschrift 9 Zchn"/>
    <w:basedOn w:val="Absatz-Standardschriftart"/>
    <w:link w:val="berschrift9"/>
    <w:uiPriority w:val="9"/>
    <w:rsid w:val="00DD42E2"/>
    <w:rPr>
      <w:i/>
      <w:caps/>
      <w:spacing w:val="10"/>
      <w:sz w:val="18"/>
      <w:szCs w:val="18"/>
    </w:rPr>
  </w:style>
  <w:style w:type="paragraph" w:styleId="Kopfzeile">
    <w:name w:val="header"/>
    <w:basedOn w:val="Standard"/>
    <w:link w:val="KopfzeileZchn"/>
    <w:unhideWhenUsed/>
    <w:rsid w:val="00DD42E2"/>
    <w:pPr>
      <w:tabs>
        <w:tab w:val="center" w:pos="4536"/>
        <w:tab w:val="right" w:pos="9072"/>
      </w:tabs>
      <w:spacing w:after="0"/>
    </w:pPr>
  </w:style>
  <w:style w:type="character" w:customStyle="1" w:styleId="KopfzeileZchn">
    <w:name w:val="Kopfzeile Zchn"/>
    <w:basedOn w:val="Absatz-Standardschriftart"/>
    <w:link w:val="Kopfzeile"/>
    <w:uiPriority w:val="99"/>
    <w:rsid w:val="00DD42E2"/>
    <w:rPr>
      <w:rFonts w:ascii="Arial" w:hAnsi="Arial"/>
      <w:sz w:val="24"/>
    </w:rPr>
  </w:style>
  <w:style w:type="paragraph" w:styleId="Fuzeile">
    <w:name w:val="footer"/>
    <w:basedOn w:val="Standard"/>
    <w:link w:val="FuzeileZchn"/>
    <w:uiPriority w:val="99"/>
    <w:unhideWhenUsed/>
    <w:rsid w:val="00DD42E2"/>
    <w:pPr>
      <w:tabs>
        <w:tab w:val="center" w:pos="4536"/>
        <w:tab w:val="right" w:pos="9072"/>
      </w:tabs>
      <w:spacing w:after="0"/>
    </w:pPr>
  </w:style>
  <w:style w:type="character" w:customStyle="1" w:styleId="FuzeileZchn">
    <w:name w:val="Fußzeile Zchn"/>
    <w:basedOn w:val="Absatz-Standardschriftart"/>
    <w:link w:val="Fuzeile"/>
    <w:uiPriority w:val="99"/>
    <w:rsid w:val="00DD42E2"/>
    <w:rPr>
      <w:rFonts w:ascii="Arial" w:hAnsi="Arial"/>
      <w:sz w:val="24"/>
    </w:rPr>
  </w:style>
  <w:style w:type="paragraph" w:styleId="Verzeichnis1">
    <w:name w:val="toc 1"/>
    <w:basedOn w:val="Standard"/>
    <w:next w:val="Standard"/>
    <w:autoRedefine/>
    <w:uiPriority w:val="39"/>
    <w:unhideWhenUsed/>
    <w:rsid w:val="00DD42E2"/>
    <w:pPr>
      <w:spacing w:after="100"/>
    </w:pPr>
  </w:style>
  <w:style w:type="character" w:styleId="Hyperlink">
    <w:name w:val="Hyperlink"/>
    <w:basedOn w:val="Absatz-Standardschriftart"/>
    <w:uiPriority w:val="99"/>
    <w:unhideWhenUsed/>
    <w:rsid w:val="00DD42E2"/>
    <w:rPr>
      <w:color w:val="0000FF" w:themeColor="hyperlink"/>
      <w:u w:val="single"/>
    </w:rPr>
  </w:style>
  <w:style w:type="paragraph" w:styleId="Sprechblasentext">
    <w:name w:val="Balloon Text"/>
    <w:basedOn w:val="Standard"/>
    <w:link w:val="SprechblasentextZchn"/>
    <w:uiPriority w:val="99"/>
    <w:semiHidden/>
    <w:unhideWhenUsed/>
    <w:rsid w:val="00DD42E2"/>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D42E2"/>
    <w:rPr>
      <w:rFonts w:ascii="Tahoma" w:hAnsi="Tahoma" w:cs="Tahoma"/>
      <w:sz w:val="16"/>
      <w:szCs w:val="16"/>
    </w:rPr>
  </w:style>
  <w:style w:type="paragraph" w:styleId="Beschriftung">
    <w:name w:val="caption"/>
    <w:basedOn w:val="Standard"/>
    <w:next w:val="Standard"/>
    <w:uiPriority w:val="35"/>
    <w:semiHidden/>
    <w:unhideWhenUsed/>
    <w:qFormat/>
    <w:rsid w:val="00DD42E2"/>
    <w:rPr>
      <w:b/>
      <w:bCs/>
      <w:color w:val="365F91" w:themeColor="accent1" w:themeShade="BF"/>
      <w:sz w:val="16"/>
      <w:szCs w:val="16"/>
    </w:rPr>
  </w:style>
  <w:style w:type="paragraph" w:styleId="Titel">
    <w:name w:val="Title"/>
    <w:basedOn w:val="Standard"/>
    <w:next w:val="Standard"/>
    <w:link w:val="TitelZchn"/>
    <w:uiPriority w:val="10"/>
    <w:qFormat/>
    <w:rsid w:val="00DD42E2"/>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DD42E2"/>
    <w:rPr>
      <w:caps/>
      <w:color w:val="4F81BD" w:themeColor="accent1"/>
      <w:spacing w:val="10"/>
      <w:kern w:val="28"/>
      <w:sz w:val="52"/>
      <w:szCs w:val="52"/>
    </w:rPr>
  </w:style>
  <w:style w:type="paragraph" w:styleId="Untertitel">
    <w:name w:val="Subtitle"/>
    <w:basedOn w:val="Standard"/>
    <w:next w:val="Standard"/>
    <w:link w:val="UntertitelZchn"/>
    <w:uiPriority w:val="11"/>
    <w:qFormat/>
    <w:rsid w:val="00DD42E2"/>
    <w:pPr>
      <w:spacing w:after="1000" w:line="240" w:lineRule="auto"/>
    </w:pPr>
    <w:rPr>
      <w:caps/>
      <w:color w:val="595959" w:themeColor="text1" w:themeTint="A6"/>
      <w:spacing w:val="10"/>
      <w:szCs w:val="24"/>
    </w:rPr>
  </w:style>
  <w:style w:type="character" w:customStyle="1" w:styleId="UntertitelZchn">
    <w:name w:val="Untertitel Zchn"/>
    <w:basedOn w:val="Absatz-Standardschriftart"/>
    <w:link w:val="Untertitel"/>
    <w:uiPriority w:val="11"/>
    <w:rsid w:val="00DD42E2"/>
    <w:rPr>
      <w:caps/>
      <w:color w:val="595959" w:themeColor="text1" w:themeTint="A6"/>
      <w:spacing w:val="10"/>
      <w:sz w:val="24"/>
      <w:szCs w:val="24"/>
    </w:rPr>
  </w:style>
  <w:style w:type="character" w:styleId="Fett">
    <w:name w:val="Strong"/>
    <w:uiPriority w:val="22"/>
    <w:qFormat/>
    <w:rsid w:val="00DD42E2"/>
    <w:rPr>
      <w:b/>
      <w:bCs/>
    </w:rPr>
  </w:style>
  <w:style w:type="character" w:styleId="Hervorhebung">
    <w:name w:val="Emphasis"/>
    <w:uiPriority w:val="20"/>
    <w:qFormat/>
    <w:rsid w:val="00DD42E2"/>
    <w:rPr>
      <w:caps/>
      <w:color w:val="243F60" w:themeColor="accent1" w:themeShade="7F"/>
      <w:spacing w:val="5"/>
    </w:rPr>
  </w:style>
  <w:style w:type="paragraph" w:styleId="KeinLeerraum">
    <w:name w:val="No Spacing"/>
    <w:basedOn w:val="Standard"/>
    <w:link w:val="KeinLeerraumZchn"/>
    <w:uiPriority w:val="1"/>
    <w:qFormat/>
    <w:rsid w:val="00DD42E2"/>
    <w:pPr>
      <w:spacing w:before="0" w:after="0" w:line="240" w:lineRule="auto"/>
    </w:pPr>
  </w:style>
  <w:style w:type="paragraph" w:styleId="Listenabsatz">
    <w:name w:val="List Paragraph"/>
    <w:basedOn w:val="Standard"/>
    <w:uiPriority w:val="34"/>
    <w:qFormat/>
    <w:rsid w:val="00DD42E2"/>
    <w:pPr>
      <w:ind w:left="720"/>
      <w:contextualSpacing/>
    </w:pPr>
  </w:style>
  <w:style w:type="paragraph" w:styleId="Zitat">
    <w:name w:val="Quote"/>
    <w:basedOn w:val="Standard"/>
    <w:next w:val="Standard"/>
    <w:link w:val="ZitatZchn"/>
    <w:uiPriority w:val="29"/>
    <w:qFormat/>
    <w:rsid w:val="00DD42E2"/>
    <w:rPr>
      <w:i/>
      <w:iCs/>
    </w:rPr>
  </w:style>
  <w:style w:type="character" w:customStyle="1" w:styleId="ZitatZchn">
    <w:name w:val="Zitat Zchn"/>
    <w:basedOn w:val="Absatz-Standardschriftart"/>
    <w:link w:val="Zitat"/>
    <w:uiPriority w:val="29"/>
    <w:rsid w:val="00DD42E2"/>
    <w:rPr>
      <w:i/>
      <w:iCs/>
      <w:sz w:val="20"/>
      <w:szCs w:val="20"/>
    </w:rPr>
  </w:style>
  <w:style w:type="paragraph" w:styleId="IntensivesZitat">
    <w:name w:val="Intense Quote"/>
    <w:basedOn w:val="Standard"/>
    <w:next w:val="Standard"/>
    <w:link w:val="IntensivesZitatZchn"/>
    <w:uiPriority w:val="30"/>
    <w:qFormat/>
    <w:rsid w:val="00DD42E2"/>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ivesZitatZchn">
    <w:name w:val="Intensives Zitat Zchn"/>
    <w:basedOn w:val="Absatz-Standardschriftart"/>
    <w:link w:val="IntensivesZitat"/>
    <w:uiPriority w:val="30"/>
    <w:rsid w:val="00DD42E2"/>
    <w:rPr>
      <w:i/>
      <w:iCs/>
      <w:color w:val="4F81BD" w:themeColor="accent1"/>
      <w:sz w:val="20"/>
      <w:szCs w:val="20"/>
    </w:rPr>
  </w:style>
  <w:style w:type="character" w:styleId="SchwacheHervorhebung">
    <w:name w:val="Subtle Emphasis"/>
    <w:uiPriority w:val="19"/>
    <w:qFormat/>
    <w:rsid w:val="00DD42E2"/>
    <w:rPr>
      <w:i/>
      <w:iCs/>
      <w:color w:val="243F60" w:themeColor="accent1" w:themeShade="7F"/>
    </w:rPr>
  </w:style>
  <w:style w:type="character" w:styleId="IntensiveHervorhebung">
    <w:name w:val="Intense Emphasis"/>
    <w:uiPriority w:val="21"/>
    <w:qFormat/>
    <w:rsid w:val="00DD42E2"/>
    <w:rPr>
      <w:b/>
      <w:bCs/>
      <w:caps/>
      <w:color w:val="243F60" w:themeColor="accent1" w:themeShade="7F"/>
      <w:spacing w:val="10"/>
    </w:rPr>
  </w:style>
  <w:style w:type="character" w:styleId="SchwacherVerweis">
    <w:name w:val="Subtle Reference"/>
    <w:uiPriority w:val="31"/>
    <w:qFormat/>
    <w:rsid w:val="00DD42E2"/>
    <w:rPr>
      <w:b/>
      <w:bCs/>
      <w:color w:val="4F81BD" w:themeColor="accent1"/>
    </w:rPr>
  </w:style>
  <w:style w:type="character" w:styleId="IntensiverVerweis">
    <w:name w:val="Intense Reference"/>
    <w:uiPriority w:val="32"/>
    <w:qFormat/>
    <w:rsid w:val="00DD42E2"/>
    <w:rPr>
      <w:b/>
      <w:bCs/>
      <w:i/>
      <w:iCs/>
      <w:caps/>
      <w:color w:val="4F81BD" w:themeColor="accent1"/>
    </w:rPr>
  </w:style>
  <w:style w:type="character" w:styleId="Buchtitel">
    <w:name w:val="Book Title"/>
    <w:uiPriority w:val="33"/>
    <w:qFormat/>
    <w:rsid w:val="00DD42E2"/>
    <w:rPr>
      <w:b/>
      <w:bCs/>
      <w:i/>
      <w:iCs/>
      <w:spacing w:val="9"/>
    </w:rPr>
  </w:style>
  <w:style w:type="paragraph" w:styleId="Inhaltsverzeichnisberschrift">
    <w:name w:val="TOC Heading"/>
    <w:basedOn w:val="berschrift1"/>
    <w:next w:val="Standard"/>
    <w:uiPriority w:val="39"/>
    <w:semiHidden/>
    <w:unhideWhenUsed/>
    <w:qFormat/>
    <w:rsid w:val="00DD42E2"/>
    <w:pPr>
      <w:outlineLvl w:val="9"/>
    </w:pPr>
    <w:rPr>
      <w:lang w:bidi="en-US"/>
    </w:rPr>
  </w:style>
  <w:style w:type="character" w:customStyle="1" w:styleId="KeinLeerraumZchn">
    <w:name w:val="Kein Leerraum Zchn"/>
    <w:basedOn w:val="Absatz-Standardschriftart"/>
    <w:link w:val="KeinLeerraum"/>
    <w:uiPriority w:val="1"/>
    <w:rsid w:val="00DD42E2"/>
    <w:rPr>
      <w:sz w:val="20"/>
      <w:szCs w:val="20"/>
    </w:rPr>
  </w:style>
  <w:style w:type="table" w:styleId="Tabellenraster">
    <w:name w:val="Table Grid"/>
    <w:basedOn w:val="NormaleTabelle"/>
    <w:uiPriority w:val="59"/>
    <w:rsid w:val="0035661D"/>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ittlereSchattierung1-Akzent1">
    <w:name w:val="Medium Shading 1 Accent 1"/>
    <w:basedOn w:val="NormaleTabelle"/>
    <w:uiPriority w:val="63"/>
    <w:rsid w:val="0035661D"/>
    <w:pPr>
      <w:spacing w:before="0"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ittlereListe2-Akzent1">
    <w:name w:val="Medium List 2 Accent 1"/>
    <w:basedOn w:val="NormaleTabelle"/>
    <w:uiPriority w:val="66"/>
    <w:rsid w:val="00FE2033"/>
    <w:pPr>
      <w:spacing w:before="0"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Akzent1">
    <w:name w:val="Medium List 1 Accent 1"/>
    <w:basedOn w:val="NormaleTabelle"/>
    <w:uiPriority w:val="65"/>
    <w:rsid w:val="00FE2033"/>
    <w:pPr>
      <w:spacing w:before="0"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HelleListe-Akzent1">
    <w:name w:val="Light List Accent 1"/>
    <w:basedOn w:val="NormaleTabelle"/>
    <w:uiPriority w:val="61"/>
    <w:rsid w:val="00EE5DFE"/>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chattierung-Akzent1">
    <w:name w:val="Light Shading Accent 1"/>
    <w:basedOn w:val="NormaleTabelle"/>
    <w:uiPriority w:val="60"/>
    <w:rsid w:val="003F1FC5"/>
    <w:pPr>
      <w:spacing w:before="0"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HellesRaster-Akzent1">
    <w:name w:val="Light Grid Accent 1"/>
    <w:basedOn w:val="NormaleTabelle"/>
    <w:uiPriority w:val="62"/>
    <w:rsid w:val="00801F74"/>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ittleresRaster2-Akzent1">
    <w:name w:val="Medium Grid 2 Accent 1"/>
    <w:basedOn w:val="NormaleTabelle"/>
    <w:uiPriority w:val="68"/>
    <w:rsid w:val="00E629B0"/>
    <w:pPr>
      <w:spacing w:before="0"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Verzeichnis2">
    <w:name w:val="toc 2"/>
    <w:basedOn w:val="Standard"/>
    <w:next w:val="Standard"/>
    <w:autoRedefine/>
    <w:uiPriority w:val="39"/>
    <w:unhideWhenUsed/>
    <w:rsid w:val="00FD554B"/>
    <w:pPr>
      <w:spacing w:after="100"/>
      <w:ind w:left="240"/>
    </w:pPr>
  </w:style>
  <w:style w:type="paragraph" w:styleId="Verzeichnis3">
    <w:name w:val="toc 3"/>
    <w:basedOn w:val="Standard"/>
    <w:next w:val="Standard"/>
    <w:autoRedefine/>
    <w:uiPriority w:val="39"/>
    <w:unhideWhenUsed/>
    <w:rsid w:val="00FD554B"/>
    <w:pPr>
      <w:spacing w:after="100"/>
      <w:ind w:left="480"/>
    </w:pPr>
  </w:style>
  <w:style w:type="paragraph" w:styleId="StandardWeb">
    <w:name w:val="Normal (Web)"/>
    <w:basedOn w:val="Standard"/>
    <w:uiPriority w:val="99"/>
    <w:semiHidden/>
    <w:unhideWhenUsed/>
    <w:rsid w:val="000A0B3D"/>
    <w:pPr>
      <w:spacing w:before="100" w:beforeAutospacing="1" w:after="100" w:afterAutospacing="1" w:line="240" w:lineRule="auto"/>
    </w:pPr>
    <w:rPr>
      <w:rFonts w:ascii="Times New Roman" w:eastAsia="Times New Roman" w:hAnsi="Times New Roman" w:cs="Times New Roman"/>
      <w:szCs w:val="24"/>
      <w:lang w:val="de-AT" w:eastAsia="de-A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A8424B"/>
    <w:rPr>
      <w:sz w:val="24"/>
      <w:szCs w:val="20"/>
    </w:rPr>
  </w:style>
  <w:style w:type="paragraph" w:styleId="berschrift1">
    <w:name w:val="heading 1"/>
    <w:basedOn w:val="Standard"/>
    <w:next w:val="Standard"/>
    <w:link w:val="berschrift1Zchn"/>
    <w:uiPriority w:val="9"/>
    <w:qFormat/>
    <w:rsid w:val="00B7646C"/>
    <w:pPr>
      <w:numPr>
        <w:numId w:val="1"/>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Cs w:val="22"/>
    </w:rPr>
  </w:style>
  <w:style w:type="paragraph" w:styleId="berschrift2">
    <w:name w:val="heading 2"/>
    <w:basedOn w:val="Standard"/>
    <w:next w:val="Standard"/>
    <w:link w:val="berschrift2Zchn"/>
    <w:uiPriority w:val="9"/>
    <w:unhideWhenUsed/>
    <w:qFormat/>
    <w:rsid w:val="00DD42E2"/>
    <w:pPr>
      <w:numPr>
        <w:ilvl w:val="1"/>
        <w:numId w:val="1"/>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berschrift3">
    <w:name w:val="heading 3"/>
    <w:basedOn w:val="Standard"/>
    <w:next w:val="Standard"/>
    <w:link w:val="berschrift3Zchn"/>
    <w:uiPriority w:val="9"/>
    <w:unhideWhenUsed/>
    <w:qFormat/>
    <w:rsid w:val="00DD42E2"/>
    <w:pPr>
      <w:numPr>
        <w:ilvl w:val="2"/>
        <w:numId w:val="1"/>
      </w:num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berschrift4">
    <w:name w:val="heading 4"/>
    <w:basedOn w:val="Standard"/>
    <w:next w:val="Standard"/>
    <w:link w:val="berschrift4Zchn"/>
    <w:uiPriority w:val="9"/>
    <w:unhideWhenUsed/>
    <w:qFormat/>
    <w:rsid w:val="00DD42E2"/>
    <w:pPr>
      <w:numPr>
        <w:ilvl w:val="3"/>
        <w:numId w:val="1"/>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berschrift5">
    <w:name w:val="heading 5"/>
    <w:basedOn w:val="Standard"/>
    <w:next w:val="Standard"/>
    <w:link w:val="berschrift5Zchn"/>
    <w:uiPriority w:val="9"/>
    <w:unhideWhenUsed/>
    <w:qFormat/>
    <w:rsid w:val="00DD42E2"/>
    <w:pPr>
      <w:numPr>
        <w:ilvl w:val="4"/>
        <w:numId w:val="1"/>
      </w:numPr>
      <w:pBdr>
        <w:bottom w:val="single" w:sz="6" w:space="1" w:color="4F81BD" w:themeColor="accent1"/>
      </w:pBdr>
      <w:spacing w:before="300" w:after="0"/>
      <w:outlineLvl w:val="4"/>
    </w:pPr>
    <w:rPr>
      <w:caps/>
      <w:color w:val="365F91" w:themeColor="accent1" w:themeShade="BF"/>
      <w:spacing w:val="10"/>
      <w:sz w:val="22"/>
      <w:szCs w:val="22"/>
    </w:rPr>
  </w:style>
  <w:style w:type="paragraph" w:styleId="berschrift6">
    <w:name w:val="heading 6"/>
    <w:basedOn w:val="Standard"/>
    <w:next w:val="Standard"/>
    <w:link w:val="berschrift6Zchn"/>
    <w:uiPriority w:val="9"/>
    <w:unhideWhenUsed/>
    <w:qFormat/>
    <w:rsid w:val="00DD42E2"/>
    <w:pPr>
      <w:numPr>
        <w:ilvl w:val="5"/>
        <w:numId w:val="1"/>
      </w:numPr>
      <w:pBdr>
        <w:bottom w:val="dotted" w:sz="6" w:space="1" w:color="4F81BD" w:themeColor="accent1"/>
      </w:pBdr>
      <w:spacing w:before="300" w:after="0"/>
      <w:outlineLvl w:val="5"/>
    </w:pPr>
    <w:rPr>
      <w:caps/>
      <w:color w:val="365F91" w:themeColor="accent1" w:themeShade="BF"/>
      <w:spacing w:val="10"/>
      <w:sz w:val="22"/>
      <w:szCs w:val="22"/>
    </w:rPr>
  </w:style>
  <w:style w:type="paragraph" w:styleId="berschrift7">
    <w:name w:val="heading 7"/>
    <w:basedOn w:val="Standard"/>
    <w:next w:val="Standard"/>
    <w:link w:val="berschrift7Zchn"/>
    <w:uiPriority w:val="9"/>
    <w:unhideWhenUsed/>
    <w:qFormat/>
    <w:rsid w:val="00DD42E2"/>
    <w:pPr>
      <w:numPr>
        <w:ilvl w:val="6"/>
        <w:numId w:val="1"/>
      </w:numPr>
      <w:spacing w:before="300" w:after="0"/>
      <w:outlineLvl w:val="6"/>
    </w:pPr>
    <w:rPr>
      <w:caps/>
      <w:color w:val="365F91" w:themeColor="accent1" w:themeShade="BF"/>
      <w:spacing w:val="10"/>
      <w:sz w:val="22"/>
      <w:szCs w:val="22"/>
    </w:rPr>
  </w:style>
  <w:style w:type="paragraph" w:styleId="berschrift8">
    <w:name w:val="heading 8"/>
    <w:basedOn w:val="Standard"/>
    <w:next w:val="Standard"/>
    <w:link w:val="berschrift8Zchn"/>
    <w:uiPriority w:val="9"/>
    <w:unhideWhenUsed/>
    <w:qFormat/>
    <w:rsid w:val="00DD42E2"/>
    <w:pPr>
      <w:numPr>
        <w:ilvl w:val="7"/>
        <w:numId w:val="1"/>
      </w:numPr>
      <w:spacing w:before="300" w:after="0"/>
      <w:outlineLvl w:val="7"/>
    </w:pPr>
    <w:rPr>
      <w:caps/>
      <w:spacing w:val="10"/>
      <w:sz w:val="18"/>
      <w:szCs w:val="18"/>
    </w:rPr>
  </w:style>
  <w:style w:type="paragraph" w:styleId="berschrift9">
    <w:name w:val="heading 9"/>
    <w:basedOn w:val="Standard"/>
    <w:next w:val="Standard"/>
    <w:link w:val="berschrift9Zchn"/>
    <w:uiPriority w:val="9"/>
    <w:unhideWhenUsed/>
    <w:qFormat/>
    <w:rsid w:val="00DD42E2"/>
    <w:pPr>
      <w:numPr>
        <w:ilvl w:val="8"/>
        <w:numId w:val="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B7646C"/>
    <w:rPr>
      <w:b/>
      <w:bCs/>
      <w:caps/>
      <w:color w:val="FFFFFF" w:themeColor="background1"/>
      <w:spacing w:val="15"/>
      <w:sz w:val="24"/>
      <w:shd w:val="clear" w:color="auto" w:fill="4F81BD" w:themeFill="accent1"/>
    </w:rPr>
  </w:style>
  <w:style w:type="character" w:customStyle="1" w:styleId="berschrift2Zchn">
    <w:name w:val="Überschrift 2 Zchn"/>
    <w:basedOn w:val="Absatz-Standardschriftart"/>
    <w:link w:val="berschrift2"/>
    <w:uiPriority w:val="9"/>
    <w:rsid w:val="00DD42E2"/>
    <w:rPr>
      <w:caps/>
      <w:spacing w:val="15"/>
      <w:shd w:val="clear" w:color="auto" w:fill="DBE5F1" w:themeFill="accent1" w:themeFillTint="33"/>
    </w:rPr>
  </w:style>
  <w:style w:type="character" w:customStyle="1" w:styleId="berschrift3Zchn">
    <w:name w:val="Überschrift 3 Zchn"/>
    <w:basedOn w:val="Absatz-Standardschriftart"/>
    <w:link w:val="berschrift3"/>
    <w:uiPriority w:val="9"/>
    <w:rsid w:val="00DD42E2"/>
    <w:rPr>
      <w:caps/>
      <w:color w:val="243F60" w:themeColor="accent1" w:themeShade="7F"/>
      <w:spacing w:val="15"/>
    </w:rPr>
  </w:style>
  <w:style w:type="character" w:customStyle="1" w:styleId="berschrift4Zchn">
    <w:name w:val="Überschrift 4 Zchn"/>
    <w:basedOn w:val="Absatz-Standardschriftart"/>
    <w:link w:val="berschrift4"/>
    <w:uiPriority w:val="9"/>
    <w:rsid w:val="00DD42E2"/>
    <w:rPr>
      <w:caps/>
      <w:color w:val="365F91" w:themeColor="accent1" w:themeShade="BF"/>
      <w:spacing w:val="10"/>
    </w:rPr>
  </w:style>
  <w:style w:type="character" w:customStyle="1" w:styleId="berschrift5Zchn">
    <w:name w:val="Überschrift 5 Zchn"/>
    <w:basedOn w:val="Absatz-Standardschriftart"/>
    <w:link w:val="berschrift5"/>
    <w:uiPriority w:val="9"/>
    <w:rsid w:val="00DD42E2"/>
    <w:rPr>
      <w:caps/>
      <w:color w:val="365F91" w:themeColor="accent1" w:themeShade="BF"/>
      <w:spacing w:val="10"/>
    </w:rPr>
  </w:style>
  <w:style w:type="character" w:customStyle="1" w:styleId="berschrift6Zchn">
    <w:name w:val="Überschrift 6 Zchn"/>
    <w:basedOn w:val="Absatz-Standardschriftart"/>
    <w:link w:val="berschrift6"/>
    <w:uiPriority w:val="9"/>
    <w:rsid w:val="00DD42E2"/>
    <w:rPr>
      <w:caps/>
      <w:color w:val="365F91" w:themeColor="accent1" w:themeShade="BF"/>
      <w:spacing w:val="10"/>
    </w:rPr>
  </w:style>
  <w:style w:type="character" w:customStyle="1" w:styleId="berschrift7Zchn">
    <w:name w:val="Überschrift 7 Zchn"/>
    <w:basedOn w:val="Absatz-Standardschriftart"/>
    <w:link w:val="berschrift7"/>
    <w:uiPriority w:val="9"/>
    <w:rsid w:val="00DD42E2"/>
    <w:rPr>
      <w:caps/>
      <w:color w:val="365F91" w:themeColor="accent1" w:themeShade="BF"/>
      <w:spacing w:val="10"/>
    </w:rPr>
  </w:style>
  <w:style w:type="character" w:customStyle="1" w:styleId="berschrift8Zchn">
    <w:name w:val="Überschrift 8 Zchn"/>
    <w:basedOn w:val="Absatz-Standardschriftart"/>
    <w:link w:val="berschrift8"/>
    <w:uiPriority w:val="9"/>
    <w:rsid w:val="00DD42E2"/>
    <w:rPr>
      <w:caps/>
      <w:spacing w:val="10"/>
      <w:sz w:val="18"/>
      <w:szCs w:val="18"/>
    </w:rPr>
  </w:style>
  <w:style w:type="character" w:customStyle="1" w:styleId="berschrift9Zchn">
    <w:name w:val="Überschrift 9 Zchn"/>
    <w:basedOn w:val="Absatz-Standardschriftart"/>
    <w:link w:val="berschrift9"/>
    <w:uiPriority w:val="9"/>
    <w:rsid w:val="00DD42E2"/>
    <w:rPr>
      <w:i/>
      <w:caps/>
      <w:spacing w:val="10"/>
      <w:sz w:val="18"/>
      <w:szCs w:val="18"/>
    </w:rPr>
  </w:style>
  <w:style w:type="paragraph" w:styleId="Kopfzeile">
    <w:name w:val="header"/>
    <w:basedOn w:val="Standard"/>
    <w:link w:val="KopfzeileZchn"/>
    <w:unhideWhenUsed/>
    <w:rsid w:val="00DD42E2"/>
    <w:pPr>
      <w:tabs>
        <w:tab w:val="center" w:pos="4536"/>
        <w:tab w:val="right" w:pos="9072"/>
      </w:tabs>
      <w:spacing w:after="0"/>
    </w:pPr>
  </w:style>
  <w:style w:type="character" w:customStyle="1" w:styleId="KopfzeileZchn">
    <w:name w:val="Kopfzeile Zchn"/>
    <w:basedOn w:val="Absatz-Standardschriftart"/>
    <w:link w:val="Kopfzeile"/>
    <w:uiPriority w:val="99"/>
    <w:rsid w:val="00DD42E2"/>
    <w:rPr>
      <w:rFonts w:ascii="Arial" w:hAnsi="Arial"/>
      <w:sz w:val="24"/>
    </w:rPr>
  </w:style>
  <w:style w:type="paragraph" w:styleId="Fuzeile">
    <w:name w:val="footer"/>
    <w:basedOn w:val="Standard"/>
    <w:link w:val="FuzeileZchn"/>
    <w:uiPriority w:val="99"/>
    <w:unhideWhenUsed/>
    <w:rsid w:val="00DD42E2"/>
    <w:pPr>
      <w:tabs>
        <w:tab w:val="center" w:pos="4536"/>
        <w:tab w:val="right" w:pos="9072"/>
      </w:tabs>
      <w:spacing w:after="0"/>
    </w:pPr>
  </w:style>
  <w:style w:type="character" w:customStyle="1" w:styleId="FuzeileZchn">
    <w:name w:val="Fußzeile Zchn"/>
    <w:basedOn w:val="Absatz-Standardschriftart"/>
    <w:link w:val="Fuzeile"/>
    <w:uiPriority w:val="99"/>
    <w:rsid w:val="00DD42E2"/>
    <w:rPr>
      <w:rFonts w:ascii="Arial" w:hAnsi="Arial"/>
      <w:sz w:val="24"/>
    </w:rPr>
  </w:style>
  <w:style w:type="paragraph" w:styleId="Verzeichnis1">
    <w:name w:val="toc 1"/>
    <w:basedOn w:val="Standard"/>
    <w:next w:val="Standard"/>
    <w:autoRedefine/>
    <w:uiPriority w:val="39"/>
    <w:unhideWhenUsed/>
    <w:rsid w:val="00DD42E2"/>
    <w:pPr>
      <w:spacing w:after="100"/>
    </w:pPr>
  </w:style>
  <w:style w:type="character" w:styleId="Hyperlink">
    <w:name w:val="Hyperlink"/>
    <w:basedOn w:val="Absatz-Standardschriftart"/>
    <w:uiPriority w:val="99"/>
    <w:unhideWhenUsed/>
    <w:rsid w:val="00DD42E2"/>
    <w:rPr>
      <w:color w:val="0000FF" w:themeColor="hyperlink"/>
      <w:u w:val="single"/>
    </w:rPr>
  </w:style>
  <w:style w:type="paragraph" w:styleId="Sprechblasentext">
    <w:name w:val="Balloon Text"/>
    <w:basedOn w:val="Standard"/>
    <w:link w:val="SprechblasentextZchn"/>
    <w:uiPriority w:val="99"/>
    <w:semiHidden/>
    <w:unhideWhenUsed/>
    <w:rsid w:val="00DD42E2"/>
    <w:pPr>
      <w:spacing w:after="0"/>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D42E2"/>
    <w:rPr>
      <w:rFonts w:ascii="Tahoma" w:hAnsi="Tahoma" w:cs="Tahoma"/>
      <w:sz w:val="16"/>
      <w:szCs w:val="16"/>
    </w:rPr>
  </w:style>
  <w:style w:type="paragraph" w:styleId="Beschriftung">
    <w:name w:val="caption"/>
    <w:basedOn w:val="Standard"/>
    <w:next w:val="Standard"/>
    <w:uiPriority w:val="35"/>
    <w:semiHidden/>
    <w:unhideWhenUsed/>
    <w:qFormat/>
    <w:rsid w:val="00DD42E2"/>
    <w:rPr>
      <w:b/>
      <w:bCs/>
      <w:color w:val="365F91" w:themeColor="accent1" w:themeShade="BF"/>
      <w:sz w:val="16"/>
      <w:szCs w:val="16"/>
    </w:rPr>
  </w:style>
  <w:style w:type="paragraph" w:styleId="Titel">
    <w:name w:val="Title"/>
    <w:basedOn w:val="Standard"/>
    <w:next w:val="Standard"/>
    <w:link w:val="TitelZchn"/>
    <w:uiPriority w:val="10"/>
    <w:qFormat/>
    <w:rsid w:val="00DD42E2"/>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DD42E2"/>
    <w:rPr>
      <w:caps/>
      <w:color w:val="4F81BD" w:themeColor="accent1"/>
      <w:spacing w:val="10"/>
      <w:kern w:val="28"/>
      <w:sz w:val="52"/>
      <w:szCs w:val="52"/>
    </w:rPr>
  </w:style>
  <w:style w:type="paragraph" w:styleId="Untertitel">
    <w:name w:val="Subtitle"/>
    <w:basedOn w:val="Standard"/>
    <w:next w:val="Standard"/>
    <w:link w:val="UntertitelZchn"/>
    <w:uiPriority w:val="11"/>
    <w:qFormat/>
    <w:rsid w:val="00DD42E2"/>
    <w:pPr>
      <w:spacing w:after="1000" w:line="240" w:lineRule="auto"/>
    </w:pPr>
    <w:rPr>
      <w:caps/>
      <w:color w:val="595959" w:themeColor="text1" w:themeTint="A6"/>
      <w:spacing w:val="10"/>
      <w:szCs w:val="24"/>
    </w:rPr>
  </w:style>
  <w:style w:type="character" w:customStyle="1" w:styleId="UntertitelZchn">
    <w:name w:val="Untertitel Zchn"/>
    <w:basedOn w:val="Absatz-Standardschriftart"/>
    <w:link w:val="Untertitel"/>
    <w:uiPriority w:val="11"/>
    <w:rsid w:val="00DD42E2"/>
    <w:rPr>
      <w:caps/>
      <w:color w:val="595959" w:themeColor="text1" w:themeTint="A6"/>
      <w:spacing w:val="10"/>
      <w:sz w:val="24"/>
      <w:szCs w:val="24"/>
    </w:rPr>
  </w:style>
  <w:style w:type="character" w:styleId="Fett">
    <w:name w:val="Strong"/>
    <w:uiPriority w:val="22"/>
    <w:qFormat/>
    <w:rsid w:val="00DD42E2"/>
    <w:rPr>
      <w:b/>
      <w:bCs/>
    </w:rPr>
  </w:style>
  <w:style w:type="character" w:styleId="Hervorhebung">
    <w:name w:val="Emphasis"/>
    <w:uiPriority w:val="20"/>
    <w:qFormat/>
    <w:rsid w:val="00DD42E2"/>
    <w:rPr>
      <w:caps/>
      <w:color w:val="243F60" w:themeColor="accent1" w:themeShade="7F"/>
      <w:spacing w:val="5"/>
    </w:rPr>
  </w:style>
  <w:style w:type="paragraph" w:styleId="KeinLeerraum">
    <w:name w:val="No Spacing"/>
    <w:basedOn w:val="Standard"/>
    <w:link w:val="KeinLeerraumZchn"/>
    <w:uiPriority w:val="1"/>
    <w:qFormat/>
    <w:rsid w:val="00DD42E2"/>
    <w:pPr>
      <w:spacing w:before="0" w:after="0" w:line="240" w:lineRule="auto"/>
    </w:pPr>
  </w:style>
  <w:style w:type="paragraph" w:styleId="Listenabsatz">
    <w:name w:val="List Paragraph"/>
    <w:basedOn w:val="Standard"/>
    <w:uiPriority w:val="34"/>
    <w:qFormat/>
    <w:rsid w:val="00DD42E2"/>
    <w:pPr>
      <w:ind w:left="720"/>
      <w:contextualSpacing/>
    </w:pPr>
  </w:style>
  <w:style w:type="paragraph" w:styleId="Zitat">
    <w:name w:val="Quote"/>
    <w:basedOn w:val="Standard"/>
    <w:next w:val="Standard"/>
    <w:link w:val="ZitatZchn"/>
    <w:uiPriority w:val="29"/>
    <w:qFormat/>
    <w:rsid w:val="00DD42E2"/>
    <w:rPr>
      <w:i/>
      <w:iCs/>
    </w:rPr>
  </w:style>
  <w:style w:type="character" w:customStyle="1" w:styleId="ZitatZchn">
    <w:name w:val="Zitat Zchn"/>
    <w:basedOn w:val="Absatz-Standardschriftart"/>
    <w:link w:val="Zitat"/>
    <w:uiPriority w:val="29"/>
    <w:rsid w:val="00DD42E2"/>
    <w:rPr>
      <w:i/>
      <w:iCs/>
      <w:sz w:val="20"/>
      <w:szCs w:val="20"/>
    </w:rPr>
  </w:style>
  <w:style w:type="paragraph" w:styleId="IntensivesZitat">
    <w:name w:val="Intense Quote"/>
    <w:basedOn w:val="Standard"/>
    <w:next w:val="Standard"/>
    <w:link w:val="IntensivesZitatZchn"/>
    <w:uiPriority w:val="30"/>
    <w:qFormat/>
    <w:rsid w:val="00DD42E2"/>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ivesZitatZchn">
    <w:name w:val="Intensives Zitat Zchn"/>
    <w:basedOn w:val="Absatz-Standardschriftart"/>
    <w:link w:val="IntensivesZitat"/>
    <w:uiPriority w:val="30"/>
    <w:rsid w:val="00DD42E2"/>
    <w:rPr>
      <w:i/>
      <w:iCs/>
      <w:color w:val="4F81BD" w:themeColor="accent1"/>
      <w:sz w:val="20"/>
      <w:szCs w:val="20"/>
    </w:rPr>
  </w:style>
  <w:style w:type="character" w:styleId="SchwacheHervorhebung">
    <w:name w:val="Subtle Emphasis"/>
    <w:uiPriority w:val="19"/>
    <w:qFormat/>
    <w:rsid w:val="00DD42E2"/>
    <w:rPr>
      <w:i/>
      <w:iCs/>
      <w:color w:val="243F60" w:themeColor="accent1" w:themeShade="7F"/>
    </w:rPr>
  </w:style>
  <w:style w:type="character" w:styleId="IntensiveHervorhebung">
    <w:name w:val="Intense Emphasis"/>
    <w:uiPriority w:val="21"/>
    <w:qFormat/>
    <w:rsid w:val="00DD42E2"/>
    <w:rPr>
      <w:b/>
      <w:bCs/>
      <w:caps/>
      <w:color w:val="243F60" w:themeColor="accent1" w:themeShade="7F"/>
      <w:spacing w:val="10"/>
    </w:rPr>
  </w:style>
  <w:style w:type="character" w:styleId="SchwacherVerweis">
    <w:name w:val="Subtle Reference"/>
    <w:uiPriority w:val="31"/>
    <w:qFormat/>
    <w:rsid w:val="00DD42E2"/>
    <w:rPr>
      <w:b/>
      <w:bCs/>
      <w:color w:val="4F81BD" w:themeColor="accent1"/>
    </w:rPr>
  </w:style>
  <w:style w:type="character" w:styleId="IntensiverVerweis">
    <w:name w:val="Intense Reference"/>
    <w:uiPriority w:val="32"/>
    <w:qFormat/>
    <w:rsid w:val="00DD42E2"/>
    <w:rPr>
      <w:b/>
      <w:bCs/>
      <w:i/>
      <w:iCs/>
      <w:caps/>
      <w:color w:val="4F81BD" w:themeColor="accent1"/>
    </w:rPr>
  </w:style>
  <w:style w:type="character" w:styleId="Buchtitel">
    <w:name w:val="Book Title"/>
    <w:uiPriority w:val="33"/>
    <w:qFormat/>
    <w:rsid w:val="00DD42E2"/>
    <w:rPr>
      <w:b/>
      <w:bCs/>
      <w:i/>
      <w:iCs/>
      <w:spacing w:val="9"/>
    </w:rPr>
  </w:style>
  <w:style w:type="paragraph" w:styleId="Inhaltsverzeichnisberschrift">
    <w:name w:val="TOC Heading"/>
    <w:basedOn w:val="berschrift1"/>
    <w:next w:val="Standard"/>
    <w:uiPriority w:val="39"/>
    <w:semiHidden/>
    <w:unhideWhenUsed/>
    <w:qFormat/>
    <w:rsid w:val="00DD42E2"/>
    <w:pPr>
      <w:outlineLvl w:val="9"/>
    </w:pPr>
    <w:rPr>
      <w:lang w:bidi="en-US"/>
    </w:rPr>
  </w:style>
  <w:style w:type="character" w:customStyle="1" w:styleId="KeinLeerraumZchn">
    <w:name w:val="Kein Leerraum Zchn"/>
    <w:basedOn w:val="Absatz-Standardschriftart"/>
    <w:link w:val="KeinLeerraum"/>
    <w:uiPriority w:val="1"/>
    <w:rsid w:val="00DD42E2"/>
    <w:rPr>
      <w:sz w:val="20"/>
      <w:szCs w:val="20"/>
    </w:rPr>
  </w:style>
  <w:style w:type="table" w:styleId="Tabellenraster">
    <w:name w:val="Table Grid"/>
    <w:basedOn w:val="NormaleTabelle"/>
    <w:uiPriority w:val="59"/>
    <w:rsid w:val="0035661D"/>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ittlereSchattierung1-Akzent1">
    <w:name w:val="Medium Shading 1 Accent 1"/>
    <w:basedOn w:val="NormaleTabelle"/>
    <w:uiPriority w:val="63"/>
    <w:rsid w:val="0035661D"/>
    <w:pPr>
      <w:spacing w:before="0"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ittlereListe2-Akzent1">
    <w:name w:val="Medium List 2 Accent 1"/>
    <w:basedOn w:val="NormaleTabelle"/>
    <w:uiPriority w:val="66"/>
    <w:rsid w:val="00FE2033"/>
    <w:pPr>
      <w:spacing w:before="0"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Akzent1">
    <w:name w:val="Medium List 1 Accent 1"/>
    <w:basedOn w:val="NormaleTabelle"/>
    <w:uiPriority w:val="65"/>
    <w:rsid w:val="00FE2033"/>
    <w:pPr>
      <w:spacing w:before="0"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HelleListe-Akzent1">
    <w:name w:val="Light List Accent 1"/>
    <w:basedOn w:val="NormaleTabelle"/>
    <w:uiPriority w:val="61"/>
    <w:rsid w:val="00EE5DFE"/>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chattierung-Akzent1">
    <w:name w:val="Light Shading Accent 1"/>
    <w:basedOn w:val="NormaleTabelle"/>
    <w:uiPriority w:val="60"/>
    <w:rsid w:val="003F1FC5"/>
    <w:pPr>
      <w:spacing w:before="0"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HellesRaster-Akzent1">
    <w:name w:val="Light Grid Accent 1"/>
    <w:basedOn w:val="NormaleTabelle"/>
    <w:uiPriority w:val="62"/>
    <w:rsid w:val="00801F74"/>
    <w:pPr>
      <w:spacing w:before="0"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ittleresRaster2-Akzent1">
    <w:name w:val="Medium Grid 2 Accent 1"/>
    <w:basedOn w:val="NormaleTabelle"/>
    <w:uiPriority w:val="68"/>
    <w:rsid w:val="00E629B0"/>
    <w:pPr>
      <w:spacing w:before="0"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Verzeichnis2">
    <w:name w:val="toc 2"/>
    <w:basedOn w:val="Standard"/>
    <w:next w:val="Standard"/>
    <w:autoRedefine/>
    <w:uiPriority w:val="39"/>
    <w:unhideWhenUsed/>
    <w:rsid w:val="00FD554B"/>
    <w:pPr>
      <w:spacing w:after="100"/>
      <w:ind w:left="240"/>
    </w:pPr>
  </w:style>
  <w:style w:type="paragraph" w:styleId="Verzeichnis3">
    <w:name w:val="toc 3"/>
    <w:basedOn w:val="Standard"/>
    <w:next w:val="Standard"/>
    <w:autoRedefine/>
    <w:uiPriority w:val="39"/>
    <w:unhideWhenUsed/>
    <w:rsid w:val="00FD554B"/>
    <w:pPr>
      <w:spacing w:after="100"/>
      <w:ind w:left="480"/>
    </w:pPr>
  </w:style>
  <w:style w:type="paragraph" w:styleId="StandardWeb">
    <w:name w:val="Normal (Web)"/>
    <w:basedOn w:val="Standard"/>
    <w:uiPriority w:val="99"/>
    <w:semiHidden/>
    <w:unhideWhenUsed/>
    <w:rsid w:val="000A0B3D"/>
    <w:pPr>
      <w:spacing w:before="100" w:beforeAutospacing="1" w:after="100" w:afterAutospacing="1" w:line="240" w:lineRule="auto"/>
    </w:pPr>
    <w:rPr>
      <w:rFonts w:ascii="Times New Roman" w:eastAsia="Times New Roman" w:hAnsi="Times New Roman" w:cs="Times New Roman"/>
      <w:szCs w:val="24"/>
      <w:lang w:val="de-AT" w:eastAsia="de-A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785966">
      <w:bodyDiv w:val="1"/>
      <w:marLeft w:val="0"/>
      <w:marRight w:val="0"/>
      <w:marTop w:val="0"/>
      <w:marBottom w:val="0"/>
      <w:divBdr>
        <w:top w:val="none" w:sz="0" w:space="0" w:color="auto"/>
        <w:left w:val="none" w:sz="0" w:space="0" w:color="auto"/>
        <w:bottom w:val="none" w:sz="0" w:space="0" w:color="auto"/>
        <w:right w:val="none" w:sz="0" w:space="0" w:color="auto"/>
      </w:divBdr>
    </w:div>
    <w:div w:id="169951569">
      <w:bodyDiv w:val="1"/>
      <w:marLeft w:val="0"/>
      <w:marRight w:val="0"/>
      <w:marTop w:val="0"/>
      <w:marBottom w:val="0"/>
      <w:divBdr>
        <w:top w:val="none" w:sz="0" w:space="0" w:color="auto"/>
        <w:left w:val="none" w:sz="0" w:space="0" w:color="auto"/>
        <w:bottom w:val="none" w:sz="0" w:space="0" w:color="auto"/>
        <w:right w:val="none" w:sz="0" w:space="0" w:color="auto"/>
      </w:divBdr>
    </w:div>
    <w:div w:id="725221924">
      <w:bodyDiv w:val="1"/>
      <w:marLeft w:val="0"/>
      <w:marRight w:val="0"/>
      <w:marTop w:val="0"/>
      <w:marBottom w:val="0"/>
      <w:divBdr>
        <w:top w:val="none" w:sz="0" w:space="0" w:color="auto"/>
        <w:left w:val="none" w:sz="0" w:space="0" w:color="auto"/>
        <w:bottom w:val="none" w:sz="0" w:space="0" w:color="auto"/>
        <w:right w:val="none" w:sz="0" w:space="0" w:color="auto"/>
      </w:divBdr>
    </w:div>
    <w:div w:id="901913496">
      <w:bodyDiv w:val="1"/>
      <w:marLeft w:val="0"/>
      <w:marRight w:val="0"/>
      <w:marTop w:val="0"/>
      <w:marBottom w:val="0"/>
      <w:divBdr>
        <w:top w:val="none" w:sz="0" w:space="0" w:color="auto"/>
        <w:left w:val="none" w:sz="0" w:space="0" w:color="auto"/>
        <w:bottom w:val="none" w:sz="0" w:space="0" w:color="auto"/>
        <w:right w:val="none" w:sz="0" w:space="0" w:color="auto"/>
      </w:divBdr>
    </w:div>
    <w:div w:id="1920674204">
      <w:bodyDiv w:val="1"/>
      <w:marLeft w:val="0"/>
      <w:marRight w:val="0"/>
      <w:marTop w:val="0"/>
      <w:marBottom w:val="0"/>
      <w:divBdr>
        <w:top w:val="none" w:sz="0" w:space="0" w:color="auto"/>
        <w:left w:val="none" w:sz="0" w:space="0" w:color="auto"/>
        <w:bottom w:val="none" w:sz="0" w:space="0" w:color="auto"/>
        <w:right w:val="none" w:sz="0" w:space="0" w:color="auto"/>
      </w:divBdr>
      <w:divsChild>
        <w:div w:id="91162269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diagramData" Target="diagrams/data1.xml"/><Relationship Id="rId18" Type="http://schemas.openxmlformats.org/officeDocument/2006/relationships/header" Target="header1.xml"/><Relationship Id="rId26" Type="http://schemas.openxmlformats.org/officeDocument/2006/relationships/image" Target="media/image11.png"/><Relationship Id="rId3" Type="http://schemas.microsoft.com/office/2007/relationships/stylesWithEffects" Target="stylesWithEffect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image" Target="media/image4.png"/><Relationship Id="rId17" Type="http://schemas.microsoft.com/office/2007/relationships/diagramDrawing" Target="diagrams/drawing1.xml"/><Relationship Id="rId25" Type="http://schemas.openxmlformats.org/officeDocument/2006/relationships/image" Target="media/image10.jpeg"/><Relationship Id="rId2" Type="http://schemas.openxmlformats.org/officeDocument/2006/relationships/styles" Target="styles.xml"/><Relationship Id="rId16" Type="http://schemas.openxmlformats.org/officeDocument/2006/relationships/diagramColors" Target="diagrams/colors1.xml"/><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Layout" Target="diagrams/layout1.xml"/><Relationship Id="rId22" Type="http://schemas.openxmlformats.org/officeDocument/2006/relationships/image" Target="media/image7.png"/><Relationship Id="rId27" Type="http://schemas.openxmlformats.org/officeDocument/2006/relationships/image" Target="media/image12.png"/></Relationships>
</file>

<file path=word/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4C59777-C925-466A-A711-82638C58E42C}" type="doc">
      <dgm:prSet loTypeId="urn:microsoft.com/office/officeart/2005/8/layout/orgChart1" loCatId="hierarchy" qsTypeId="urn:microsoft.com/office/officeart/2005/8/quickstyle/simple4" qsCatId="simple" csTypeId="urn:microsoft.com/office/officeart/2005/8/colors/accent1_3" csCatId="accent1" phldr="1"/>
      <dgm:spPr/>
      <dgm:t>
        <a:bodyPr/>
        <a:lstStyle/>
        <a:p>
          <a:endParaRPr lang="de-DE"/>
        </a:p>
      </dgm:t>
    </dgm:pt>
    <dgm:pt modelId="{470F3EB0-3B46-4E5F-B246-03C29AEAF04F}">
      <dgm:prSet/>
      <dgm:spPr/>
      <dgm:t>
        <a:bodyPr/>
        <a:lstStyle/>
        <a:p>
          <a:r>
            <a:rPr lang="de-DE" b="1"/>
            <a:t>1 KuBaTsch</a:t>
          </a:r>
        </a:p>
      </dgm:t>
    </dgm:pt>
    <dgm:pt modelId="{2D4DFFC0-6E45-4068-AAFF-F532ACFF2FC8}" type="parTrans" cxnId="{44ADD0B8-BA26-4C66-AA8D-E879D253D255}">
      <dgm:prSet/>
      <dgm:spPr/>
      <dgm:t>
        <a:bodyPr/>
        <a:lstStyle/>
        <a:p>
          <a:endParaRPr lang="de-DE"/>
        </a:p>
      </dgm:t>
    </dgm:pt>
    <dgm:pt modelId="{C6CF56F6-686A-44DD-BB4C-3EFD9930ECF4}" type="sibTrans" cxnId="{44ADD0B8-BA26-4C66-AA8D-E879D253D255}">
      <dgm:prSet/>
      <dgm:spPr/>
      <dgm:t>
        <a:bodyPr/>
        <a:lstStyle/>
        <a:p>
          <a:endParaRPr lang="de-DE"/>
        </a:p>
      </dgm:t>
    </dgm:pt>
    <dgm:pt modelId="{26AE75D8-D691-4383-8761-008C83698026}">
      <dgm:prSet/>
      <dgm:spPr/>
      <dgm:t>
        <a:bodyPr/>
        <a:lstStyle/>
        <a:p>
          <a:r>
            <a:rPr lang="de-DE" b="1"/>
            <a:t>1.1 Projektmanagement</a:t>
          </a:r>
        </a:p>
      </dgm:t>
    </dgm:pt>
    <dgm:pt modelId="{F61C7602-21A5-4C69-825E-CA756EE72C54}" type="parTrans" cxnId="{D93EBE0A-916B-4D2C-9EA3-ECB5DF44B0C7}">
      <dgm:prSet/>
      <dgm:spPr/>
      <dgm:t>
        <a:bodyPr/>
        <a:lstStyle/>
        <a:p>
          <a:endParaRPr lang="de-DE"/>
        </a:p>
      </dgm:t>
    </dgm:pt>
    <dgm:pt modelId="{ACD77E16-A4DD-43F1-B065-515D62E50AC8}" type="sibTrans" cxnId="{D93EBE0A-916B-4D2C-9EA3-ECB5DF44B0C7}">
      <dgm:prSet/>
      <dgm:spPr/>
      <dgm:t>
        <a:bodyPr/>
        <a:lstStyle/>
        <a:p>
          <a:endParaRPr lang="de-DE"/>
        </a:p>
      </dgm:t>
    </dgm:pt>
    <dgm:pt modelId="{CBDF15DB-41DC-453A-A499-C0F8CC27EC9B}">
      <dgm:prSet>
        <dgm:style>
          <a:lnRef idx="1">
            <a:schemeClr val="accent6"/>
          </a:lnRef>
          <a:fillRef idx="3">
            <a:schemeClr val="accent6"/>
          </a:fillRef>
          <a:effectRef idx="2">
            <a:schemeClr val="accent6"/>
          </a:effectRef>
          <a:fontRef idx="minor">
            <a:schemeClr val="lt1"/>
          </a:fontRef>
        </dgm:style>
      </dgm:prSet>
      <dgm:spPr/>
      <dgm:t>
        <a:bodyPr/>
        <a:lstStyle/>
        <a:p>
          <a:r>
            <a:rPr lang="de-DE" b="1"/>
            <a:t>1.1.1 Projekt ist gestartet (M)</a:t>
          </a:r>
        </a:p>
      </dgm:t>
    </dgm:pt>
    <dgm:pt modelId="{9B3423C8-A11D-48B5-A6E1-6485013B00CD}" type="parTrans" cxnId="{36CE792B-013E-48CA-A667-07816A16E2E1}">
      <dgm:prSet/>
      <dgm:spPr/>
      <dgm:t>
        <a:bodyPr/>
        <a:lstStyle/>
        <a:p>
          <a:endParaRPr lang="de-DE"/>
        </a:p>
      </dgm:t>
    </dgm:pt>
    <dgm:pt modelId="{5CCD18D3-ED76-4305-B6E0-0573B95819BD}" type="sibTrans" cxnId="{36CE792B-013E-48CA-A667-07816A16E2E1}">
      <dgm:prSet/>
      <dgm:spPr/>
      <dgm:t>
        <a:bodyPr/>
        <a:lstStyle/>
        <a:p>
          <a:endParaRPr lang="de-DE"/>
        </a:p>
      </dgm:t>
    </dgm:pt>
    <dgm:pt modelId="{F8C3959B-911C-4E97-BD07-D07A882A8F4E}">
      <dgm:prSet/>
      <dgm:spPr/>
      <dgm:t>
        <a:bodyPr/>
        <a:lstStyle/>
        <a:p>
          <a:r>
            <a:rPr lang="de-DE" b="1"/>
            <a:t>1.1.3 Projekt Marketing</a:t>
          </a:r>
        </a:p>
      </dgm:t>
    </dgm:pt>
    <dgm:pt modelId="{46903DEB-13B2-442C-9171-39E81E0F568F}" type="parTrans" cxnId="{40B2310D-0E60-44DE-8C30-F016D009A7FA}">
      <dgm:prSet/>
      <dgm:spPr/>
      <dgm:t>
        <a:bodyPr/>
        <a:lstStyle/>
        <a:p>
          <a:endParaRPr lang="de-DE"/>
        </a:p>
      </dgm:t>
    </dgm:pt>
    <dgm:pt modelId="{1048AC84-6ACA-4527-AA3E-7F8296C07E6E}" type="sibTrans" cxnId="{40B2310D-0E60-44DE-8C30-F016D009A7FA}">
      <dgm:prSet/>
      <dgm:spPr/>
      <dgm:t>
        <a:bodyPr/>
        <a:lstStyle/>
        <a:p>
          <a:endParaRPr lang="de-DE"/>
        </a:p>
      </dgm:t>
    </dgm:pt>
    <dgm:pt modelId="{600A4B02-8E71-44DF-A935-99C27B74C7C9}">
      <dgm:prSet/>
      <dgm:spPr/>
      <dgm:t>
        <a:bodyPr/>
        <a:lstStyle/>
        <a:p>
          <a:r>
            <a:rPr lang="de-DE" b="1"/>
            <a:t>1.1.4 Projekt Controlling</a:t>
          </a:r>
        </a:p>
      </dgm:t>
    </dgm:pt>
    <dgm:pt modelId="{DD1963A4-E0E1-43FB-AED7-FB3165D950CD}" type="parTrans" cxnId="{020B4527-1A47-4BD6-A03E-C0B983258970}">
      <dgm:prSet/>
      <dgm:spPr/>
      <dgm:t>
        <a:bodyPr/>
        <a:lstStyle/>
        <a:p>
          <a:endParaRPr lang="de-DE"/>
        </a:p>
      </dgm:t>
    </dgm:pt>
    <dgm:pt modelId="{D9274122-7E28-46C3-9313-1C660A83B392}" type="sibTrans" cxnId="{020B4527-1A47-4BD6-A03E-C0B983258970}">
      <dgm:prSet/>
      <dgm:spPr/>
      <dgm:t>
        <a:bodyPr/>
        <a:lstStyle/>
        <a:p>
          <a:endParaRPr lang="de-DE"/>
        </a:p>
      </dgm:t>
    </dgm:pt>
    <dgm:pt modelId="{4C1AC016-92B5-439F-9897-D870694302C0}">
      <dgm:prSet/>
      <dgm:spPr/>
      <dgm:t>
        <a:bodyPr/>
        <a:lstStyle/>
        <a:p>
          <a:r>
            <a:rPr lang="de-DE" b="1"/>
            <a:t>1.1.5 Projekt abschließen</a:t>
          </a:r>
        </a:p>
      </dgm:t>
    </dgm:pt>
    <dgm:pt modelId="{BAE8827D-428B-4AFC-B985-DFF28A38E7E3}" type="parTrans" cxnId="{AF4F9F75-63B1-4131-903D-23EC0EEE57EE}">
      <dgm:prSet/>
      <dgm:spPr/>
      <dgm:t>
        <a:bodyPr/>
        <a:lstStyle/>
        <a:p>
          <a:endParaRPr lang="de-DE"/>
        </a:p>
      </dgm:t>
    </dgm:pt>
    <dgm:pt modelId="{7499ADD3-2FB2-443C-977D-95C1301884AA}" type="sibTrans" cxnId="{AF4F9F75-63B1-4131-903D-23EC0EEE57EE}">
      <dgm:prSet/>
      <dgm:spPr/>
      <dgm:t>
        <a:bodyPr/>
        <a:lstStyle/>
        <a:p>
          <a:endParaRPr lang="de-DE"/>
        </a:p>
      </dgm:t>
    </dgm:pt>
    <dgm:pt modelId="{FC2B16E4-CBEF-474E-BCB3-62847ADF2928}">
      <dgm:prSet>
        <dgm:style>
          <a:lnRef idx="1">
            <a:schemeClr val="accent6"/>
          </a:lnRef>
          <a:fillRef idx="3">
            <a:schemeClr val="accent6"/>
          </a:fillRef>
          <a:effectRef idx="2">
            <a:schemeClr val="accent6"/>
          </a:effectRef>
          <a:fontRef idx="minor">
            <a:schemeClr val="lt1"/>
          </a:fontRef>
        </dgm:style>
      </dgm:prSet>
      <dgm:spPr/>
      <dgm:t>
        <a:bodyPr/>
        <a:lstStyle/>
        <a:p>
          <a:r>
            <a:rPr lang="de-DE" b="1"/>
            <a:t>1.1.6 Projekt ist veröffentlich (M)</a:t>
          </a:r>
        </a:p>
      </dgm:t>
    </dgm:pt>
    <dgm:pt modelId="{9D49EC9D-09F9-44B4-9F19-64E0473D1E33}" type="parTrans" cxnId="{2051097A-62E1-4A5F-9E39-D774E3B72863}">
      <dgm:prSet/>
      <dgm:spPr/>
      <dgm:t>
        <a:bodyPr/>
        <a:lstStyle/>
        <a:p>
          <a:endParaRPr lang="de-DE"/>
        </a:p>
      </dgm:t>
    </dgm:pt>
    <dgm:pt modelId="{5121DEB9-1FB6-4484-8B47-F45AE98A71CD}" type="sibTrans" cxnId="{2051097A-62E1-4A5F-9E39-D774E3B72863}">
      <dgm:prSet/>
      <dgm:spPr/>
      <dgm:t>
        <a:bodyPr/>
        <a:lstStyle/>
        <a:p>
          <a:endParaRPr lang="de-DE"/>
        </a:p>
      </dgm:t>
    </dgm:pt>
    <dgm:pt modelId="{4521A254-9D25-47C0-AFB6-3A1FD9C3C628}">
      <dgm:prSet/>
      <dgm:spPr/>
      <dgm:t>
        <a:bodyPr/>
        <a:lstStyle/>
        <a:p>
          <a:r>
            <a:rPr lang="de-DE" b="1"/>
            <a:t>1.2 Planung und Design</a:t>
          </a:r>
        </a:p>
      </dgm:t>
    </dgm:pt>
    <dgm:pt modelId="{F4D49262-7F66-44B8-A24C-5D8097388C89}" type="parTrans" cxnId="{8C3D96C6-C0D3-44B3-8EA7-7D332B034D46}">
      <dgm:prSet/>
      <dgm:spPr/>
      <dgm:t>
        <a:bodyPr/>
        <a:lstStyle/>
        <a:p>
          <a:endParaRPr lang="de-DE"/>
        </a:p>
      </dgm:t>
    </dgm:pt>
    <dgm:pt modelId="{71D67713-1FD9-427A-874E-4AFFD6470494}" type="sibTrans" cxnId="{8C3D96C6-C0D3-44B3-8EA7-7D332B034D46}">
      <dgm:prSet/>
      <dgm:spPr/>
      <dgm:t>
        <a:bodyPr/>
        <a:lstStyle/>
        <a:p>
          <a:endParaRPr lang="de-DE"/>
        </a:p>
      </dgm:t>
    </dgm:pt>
    <dgm:pt modelId="{2D018DFD-7BE3-4F7C-AFAF-26E51CF132EC}">
      <dgm:prSet>
        <dgm:style>
          <a:lnRef idx="1">
            <a:schemeClr val="accent6"/>
          </a:lnRef>
          <a:fillRef idx="3">
            <a:schemeClr val="accent6"/>
          </a:fillRef>
          <a:effectRef idx="2">
            <a:schemeClr val="accent6"/>
          </a:effectRef>
          <a:fontRef idx="minor">
            <a:schemeClr val="lt1"/>
          </a:fontRef>
        </dgm:style>
      </dgm:prSet>
      <dgm:spPr/>
      <dgm:t>
        <a:bodyPr/>
        <a:lstStyle/>
        <a:p>
          <a:r>
            <a:rPr lang="de-DE" b="1"/>
            <a:t>1.2.1 Start des Designs (M)</a:t>
          </a:r>
        </a:p>
      </dgm:t>
    </dgm:pt>
    <dgm:pt modelId="{FDB8EBFB-7E53-43B8-8F3F-7ED259581906}" type="parTrans" cxnId="{F7A1CDF0-0FB1-4523-9F93-6A43C3EA960C}">
      <dgm:prSet/>
      <dgm:spPr/>
      <dgm:t>
        <a:bodyPr/>
        <a:lstStyle/>
        <a:p>
          <a:endParaRPr lang="de-DE"/>
        </a:p>
      </dgm:t>
    </dgm:pt>
    <dgm:pt modelId="{AC772969-328A-41F3-8A3F-9B4289AE385F}" type="sibTrans" cxnId="{F7A1CDF0-0FB1-4523-9F93-6A43C3EA960C}">
      <dgm:prSet/>
      <dgm:spPr/>
      <dgm:t>
        <a:bodyPr/>
        <a:lstStyle/>
        <a:p>
          <a:endParaRPr lang="de-DE"/>
        </a:p>
      </dgm:t>
    </dgm:pt>
    <dgm:pt modelId="{A31DAF67-C39E-42D2-8CEA-1BD17CF16CC7}">
      <dgm:prSet/>
      <dgm:spPr/>
      <dgm:t>
        <a:bodyPr/>
        <a:lstStyle/>
        <a:p>
          <a:r>
            <a:rPr lang="de-DE" b="1"/>
            <a:t>1.2.2 Evaluierung eingesetzter Bibliotheken und Technologien</a:t>
          </a:r>
        </a:p>
      </dgm:t>
    </dgm:pt>
    <dgm:pt modelId="{568C99E5-2A63-46A8-9647-0773270CDD46}" type="parTrans" cxnId="{7F0094DB-5150-47D0-A62E-99EAE42ABD77}">
      <dgm:prSet/>
      <dgm:spPr/>
      <dgm:t>
        <a:bodyPr/>
        <a:lstStyle/>
        <a:p>
          <a:endParaRPr lang="de-DE"/>
        </a:p>
      </dgm:t>
    </dgm:pt>
    <dgm:pt modelId="{ACB7E89B-47D6-4E6A-BEA0-ACB05B81943A}" type="sibTrans" cxnId="{7F0094DB-5150-47D0-A62E-99EAE42ABD77}">
      <dgm:prSet/>
      <dgm:spPr/>
      <dgm:t>
        <a:bodyPr/>
        <a:lstStyle/>
        <a:p>
          <a:endParaRPr lang="de-DE"/>
        </a:p>
      </dgm:t>
    </dgm:pt>
    <dgm:pt modelId="{5017D8AE-EDBB-463F-8AF5-5924562BBC2C}">
      <dgm:prSet/>
      <dgm:spPr/>
      <dgm:t>
        <a:bodyPr/>
        <a:lstStyle/>
        <a:p>
          <a:r>
            <a:rPr lang="de-DE" b="1"/>
            <a:t>1.2.3 Module kategorisieren</a:t>
          </a:r>
        </a:p>
      </dgm:t>
    </dgm:pt>
    <dgm:pt modelId="{025024F0-EB61-49EA-A5FC-AAD14A902D14}" type="parTrans" cxnId="{3E27DC0A-82BF-48AF-BA34-DB866C79F010}">
      <dgm:prSet/>
      <dgm:spPr/>
      <dgm:t>
        <a:bodyPr/>
        <a:lstStyle/>
        <a:p>
          <a:endParaRPr lang="de-DE"/>
        </a:p>
      </dgm:t>
    </dgm:pt>
    <dgm:pt modelId="{5AF689E9-D81E-4C71-B095-9A7ED162FA24}" type="sibTrans" cxnId="{3E27DC0A-82BF-48AF-BA34-DB866C79F010}">
      <dgm:prSet/>
      <dgm:spPr/>
      <dgm:t>
        <a:bodyPr/>
        <a:lstStyle/>
        <a:p>
          <a:endParaRPr lang="de-DE"/>
        </a:p>
      </dgm:t>
    </dgm:pt>
    <dgm:pt modelId="{B667B709-8B47-4A6F-AA9B-3AD4DB9CA02C}">
      <dgm:prSet/>
      <dgm:spPr/>
      <dgm:t>
        <a:bodyPr/>
        <a:lstStyle/>
        <a:p>
          <a:r>
            <a:rPr lang="de-DE" b="1"/>
            <a:t>1.2.4 Modellierung der Infrastruktur des Clients</a:t>
          </a:r>
        </a:p>
      </dgm:t>
    </dgm:pt>
    <dgm:pt modelId="{FCEC7D56-2C4B-4304-BE54-72BFEFA589D5}" type="parTrans" cxnId="{F0F90A5C-D460-4B9A-A92A-65A9AF94949A}">
      <dgm:prSet/>
      <dgm:spPr/>
      <dgm:t>
        <a:bodyPr/>
        <a:lstStyle/>
        <a:p>
          <a:endParaRPr lang="de-DE"/>
        </a:p>
      </dgm:t>
    </dgm:pt>
    <dgm:pt modelId="{E070914C-1DCB-4E67-BA3D-65AC4B613F82}" type="sibTrans" cxnId="{F0F90A5C-D460-4B9A-A92A-65A9AF94949A}">
      <dgm:prSet/>
      <dgm:spPr/>
      <dgm:t>
        <a:bodyPr/>
        <a:lstStyle/>
        <a:p>
          <a:endParaRPr lang="de-DE"/>
        </a:p>
      </dgm:t>
    </dgm:pt>
    <dgm:pt modelId="{FAA04085-2E86-40D5-A7AC-E095D4C1B6BC}">
      <dgm:prSet/>
      <dgm:spPr/>
      <dgm:t>
        <a:bodyPr/>
        <a:lstStyle/>
        <a:p>
          <a:r>
            <a:rPr lang="de-DE" b="1"/>
            <a:t>1.2.5 Modellierung der Infrastruktur des Servers und Netzwerks</a:t>
          </a:r>
        </a:p>
      </dgm:t>
    </dgm:pt>
    <dgm:pt modelId="{A0A1EDEB-51DB-4655-B52C-24895CBDB208}" type="parTrans" cxnId="{0DDC95D4-7DDA-4C01-9D83-4D210C391C3C}">
      <dgm:prSet/>
      <dgm:spPr/>
      <dgm:t>
        <a:bodyPr/>
        <a:lstStyle/>
        <a:p>
          <a:endParaRPr lang="de-DE"/>
        </a:p>
      </dgm:t>
    </dgm:pt>
    <dgm:pt modelId="{E5EF9681-D526-47CD-8E01-DD9A70229235}" type="sibTrans" cxnId="{0DDC95D4-7DDA-4C01-9D83-4D210C391C3C}">
      <dgm:prSet/>
      <dgm:spPr/>
      <dgm:t>
        <a:bodyPr/>
        <a:lstStyle/>
        <a:p>
          <a:endParaRPr lang="de-DE"/>
        </a:p>
      </dgm:t>
    </dgm:pt>
    <dgm:pt modelId="{47018995-3EA5-4E36-9492-AFA4CEB7D5A9}">
      <dgm:prSet/>
      <dgm:spPr/>
      <dgm:t>
        <a:bodyPr/>
        <a:lstStyle/>
        <a:p>
          <a:r>
            <a:rPr lang="de-DE" b="1"/>
            <a:t>1.2.6 Arbeitspakete ausformulieren</a:t>
          </a:r>
        </a:p>
      </dgm:t>
    </dgm:pt>
    <dgm:pt modelId="{F5CFF330-6D11-4B6A-9133-AB2B52CA197E}" type="parTrans" cxnId="{E2F9D0F6-8036-4769-B796-AD5AC3EF5ACA}">
      <dgm:prSet/>
      <dgm:spPr/>
      <dgm:t>
        <a:bodyPr/>
        <a:lstStyle/>
        <a:p>
          <a:endParaRPr lang="de-DE"/>
        </a:p>
      </dgm:t>
    </dgm:pt>
    <dgm:pt modelId="{3EF29F37-7948-4692-93E4-DA6356B374D3}" type="sibTrans" cxnId="{E2F9D0F6-8036-4769-B796-AD5AC3EF5ACA}">
      <dgm:prSet/>
      <dgm:spPr/>
      <dgm:t>
        <a:bodyPr/>
        <a:lstStyle/>
        <a:p>
          <a:endParaRPr lang="de-DE"/>
        </a:p>
      </dgm:t>
    </dgm:pt>
    <dgm:pt modelId="{25F01B50-71BF-46BD-866F-010FF8665226}">
      <dgm:prSet/>
      <dgm:spPr/>
      <dgm:t>
        <a:bodyPr/>
        <a:lstStyle/>
        <a:p>
          <a:r>
            <a:rPr lang="de-DE" b="1"/>
            <a:t>1.3 Umsetzung</a:t>
          </a:r>
        </a:p>
      </dgm:t>
    </dgm:pt>
    <dgm:pt modelId="{4317AFD9-87F1-4F66-996A-6FDB5AAD27FB}" type="parTrans" cxnId="{B131C96C-79DF-4584-B535-53240977C5C4}">
      <dgm:prSet/>
      <dgm:spPr/>
      <dgm:t>
        <a:bodyPr/>
        <a:lstStyle/>
        <a:p>
          <a:endParaRPr lang="de-DE"/>
        </a:p>
      </dgm:t>
    </dgm:pt>
    <dgm:pt modelId="{DFB0F553-26A4-4348-9C46-DE10CF22AF3C}" type="sibTrans" cxnId="{B131C96C-79DF-4584-B535-53240977C5C4}">
      <dgm:prSet/>
      <dgm:spPr/>
      <dgm:t>
        <a:bodyPr/>
        <a:lstStyle/>
        <a:p>
          <a:endParaRPr lang="de-DE"/>
        </a:p>
      </dgm:t>
    </dgm:pt>
    <dgm:pt modelId="{50FA3D3C-2556-4959-BD54-7C932301A25B}">
      <dgm:prSet>
        <dgm:style>
          <a:lnRef idx="1">
            <a:schemeClr val="accent6"/>
          </a:lnRef>
          <a:fillRef idx="3">
            <a:schemeClr val="accent6"/>
          </a:fillRef>
          <a:effectRef idx="2">
            <a:schemeClr val="accent6"/>
          </a:effectRef>
          <a:fontRef idx="minor">
            <a:schemeClr val="lt1"/>
          </a:fontRef>
        </dgm:style>
      </dgm:prSet>
      <dgm:spPr/>
      <dgm:t>
        <a:bodyPr/>
        <a:lstStyle/>
        <a:p>
          <a:r>
            <a:rPr lang="de-DE" b="1"/>
            <a:t>1.3.1 Start der Entwicklung (M)</a:t>
          </a:r>
        </a:p>
      </dgm:t>
    </dgm:pt>
    <dgm:pt modelId="{A34EBFFE-5CE4-47E7-B280-D2C7E7D64D71}" type="parTrans" cxnId="{032171FA-4AEA-49B4-AF81-9DC2F31AF254}">
      <dgm:prSet/>
      <dgm:spPr/>
      <dgm:t>
        <a:bodyPr/>
        <a:lstStyle/>
        <a:p>
          <a:endParaRPr lang="de-DE"/>
        </a:p>
      </dgm:t>
    </dgm:pt>
    <dgm:pt modelId="{592CBC98-60D0-4DA4-AF85-59DE354717FB}" type="sibTrans" cxnId="{032171FA-4AEA-49B4-AF81-9DC2F31AF254}">
      <dgm:prSet/>
      <dgm:spPr/>
      <dgm:t>
        <a:bodyPr/>
        <a:lstStyle/>
        <a:p>
          <a:endParaRPr lang="de-DE"/>
        </a:p>
      </dgm:t>
    </dgm:pt>
    <dgm:pt modelId="{4E5550C9-F191-4EBC-8204-52AE9E2F1698}">
      <dgm:prSet/>
      <dgm:spPr/>
      <dgm:t>
        <a:bodyPr/>
        <a:lstStyle/>
        <a:p>
          <a:r>
            <a:rPr lang="de-DE" b="1"/>
            <a:t>1.3.2 Technische-Dokumentation schreiben</a:t>
          </a:r>
        </a:p>
      </dgm:t>
    </dgm:pt>
    <dgm:pt modelId="{0CE56B9F-A841-47B6-8E62-ACD01C30ECAA}" type="parTrans" cxnId="{4EF16A41-748F-4C27-9367-F013016B9E8B}">
      <dgm:prSet/>
      <dgm:spPr/>
      <dgm:t>
        <a:bodyPr/>
        <a:lstStyle/>
        <a:p>
          <a:endParaRPr lang="de-DE"/>
        </a:p>
      </dgm:t>
    </dgm:pt>
    <dgm:pt modelId="{373E9511-AD6E-4BE1-8BF1-931ED948B936}" type="sibTrans" cxnId="{4EF16A41-748F-4C27-9367-F013016B9E8B}">
      <dgm:prSet/>
      <dgm:spPr/>
      <dgm:t>
        <a:bodyPr/>
        <a:lstStyle/>
        <a:p>
          <a:endParaRPr lang="de-DE"/>
        </a:p>
      </dgm:t>
    </dgm:pt>
    <dgm:pt modelId="{75BBB2F1-A822-4DD2-880E-5912F21149D0}">
      <dgm:prSet/>
      <dgm:spPr/>
      <dgm:t>
        <a:bodyPr/>
        <a:lstStyle/>
        <a:p>
          <a:r>
            <a:rPr lang="de-DE" b="1"/>
            <a:t>1.3.3 Benutzer-Dokumentation schreiben</a:t>
          </a:r>
        </a:p>
      </dgm:t>
    </dgm:pt>
    <dgm:pt modelId="{6DB7CCE5-42B3-417D-AB1B-F73C73709597}" type="parTrans" cxnId="{BD76901B-FC37-493F-B133-EEE79D3674B5}">
      <dgm:prSet/>
      <dgm:spPr/>
      <dgm:t>
        <a:bodyPr/>
        <a:lstStyle/>
        <a:p>
          <a:endParaRPr lang="de-DE"/>
        </a:p>
      </dgm:t>
    </dgm:pt>
    <dgm:pt modelId="{55EE01F1-772C-4FAE-9D66-F36408DCBF66}" type="sibTrans" cxnId="{BD76901B-FC37-493F-B133-EEE79D3674B5}">
      <dgm:prSet/>
      <dgm:spPr/>
      <dgm:t>
        <a:bodyPr/>
        <a:lstStyle/>
        <a:p>
          <a:endParaRPr lang="de-DE"/>
        </a:p>
      </dgm:t>
    </dgm:pt>
    <dgm:pt modelId="{9B8D22B1-A7F2-44C1-80B2-DB72A7F902B7}">
      <dgm:prSet/>
      <dgm:spPr/>
      <dgm:t>
        <a:bodyPr/>
        <a:lstStyle/>
        <a:p>
          <a:r>
            <a:rPr lang="de-DE" b="1"/>
            <a:t>1.3.4 Designen der Grafiken</a:t>
          </a:r>
        </a:p>
      </dgm:t>
    </dgm:pt>
    <dgm:pt modelId="{9E359B3E-7F8C-4F82-BC2D-733B5E3996AF}" type="parTrans" cxnId="{941647B4-66EA-45DE-A58E-D38D066AC8CB}">
      <dgm:prSet/>
      <dgm:spPr/>
      <dgm:t>
        <a:bodyPr/>
        <a:lstStyle/>
        <a:p>
          <a:endParaRPr lang="de-DE"/>
        </a:p>
      </dgm:t>
    </dgm:pt>
    <dgm:pt modelId="{1C505D5D-D300-4D3C-83B4-6D1D3B99C728}" type="sibTrans" cxnId="{941647B4-66EA-45DE-A58E-D38D066AC8CB}">
      <dgm:prSet/>
      <dgm:spPr/>
      <dgm:t>
        <a:bodyPr/>
        <a:lstStyle/>
        <a:p>
          <a:endParaRPr lang="de-DE"/>
        </a:p>
      </dgm:t>
    </dgm:pt>
    <dgm:pt modelId="{6E63A9E9-5B76-4DC2-9F22-D2328C9BD499}">
      <dgm:prSet/>
      <dgm:spPr/>
      <dgm:t>
        <a:bodyPr/>
        <a:lstStyle/>
        <a:p>
          <a:r>
            <a:rPr lang="de-DE" b="1"/>
            <a:t>1.3.5 Programmierung der Basismodule</a:t>
          </a:r>
        </a:p>
      </dgm:t>
    </dgm:pt>
    <dgm:pt modelId="{F76AC741-27BA-40FB-B491-E181CB8DCBDC}" type="parTrans" cxnId="{F05C9CA6-6389-46C3-BFD8-237D0FD29B43}">
      <dgm:prSet/>
      <dgm:spPr/>
      <dgm:t>
        <a:bodyPr/>
        <a:lstStyle/>
        <a:p>
          <a:endParaRPr lang="de-DE"/>
        </a:p>
      </dgm:t>
    </dgm:pt>
    <dgm:pt modelId="{E78A3213-9D63-4F68-AF5A-1E515B95D115}" type="sibTrans" cxnId="{F05C9CA6-6389-46C3-BFD8-237D0FD29B43}">
      <dgm:prSet/>
      <dgm:spPr/>
      <dgm:t>
        <a:bodyPr/>
        <a:lstStyle/>
        <a:p>
          <a:endParaRPr lang="de-DE"/>
        </a:p>
      </dgm:t>
    </dgm:pt>
    <dgm:pt modelId="{01B89D3A-9E78-45B8-8DC6-0340062CCE3C}">
      <dgm:prSet/>
      <dgm:spPr/>
      <dgm:t>
        <a:bodyPr/>
        <a:lstStyle/>
        <a:p>
          <a:r>
            <a:rPr lang="de-DE" b="1"/>
            <a:t>1.3.6 Programmierung der Zusatzfeatures </a:t>
          </a:r>
        </a:p>
      </dgm:t>
    </dgm:pt>
    <dgm:pt modelId="{8B160FE7-7569-4627-99A0-8346352330E0}" type="parTrans" cxnId="{CC12D606-BC97-4FE8-8438-9AF3607D1551}">
      <dgm:prSet/>
      <dgm:spPr/>
      <dgm:t>
        <a:bodyPr/>
        <a:lstStyle/>
        <a:p>
          <a:endParaRPr lang="de-DE"/>
        </a:p>
      </dgm:t>
    </dgm:pt>
    <dgm:pt modelId="{5E5FB21A-544A-4F56-8898-C970D97AD7F1}" type="sibTrans" cxnId="{CC12D606-BC97-4FE8-8438-9AF3607D1551}">
      <dgm:prSet/>
      <dgm:spPr/>
      <dgm:t>
        <a:bodyPr/>
        <a:lstStyle/>
        <a:p>
          <a:endParaRPr lang="de-DE"/>
        </a:p>
      </dgm:t>
    </dgm:pt>
    <dgm:pt modelId="{FF11EE94-2D42-4BD3-9D33-D93DE048CBE5}">
      <dgm:prSet/>
      <dgm:spPr/>
      <dgm:t>
        <a:bodyPr/>
        <a:lstStyle/>
        <a:p>
          <a:r>
            <a:rPr lang="de-DE" b="1"/>
            <a:t>1.3.7 Programmierung der Oberfläche</a:t>
          </a:r>
        </a:p>
      </dgm:t>
    </dgm:pt>
    <dgm:pt modelId="{54ACE61A-8603-4902-96F7-A7AEB9168A05}" type="parTrans" cxnId="{CCF26B79-F61C-4ACA-B7FA-48A02A1999DC}">
      <dgm:prSet/>
      <dgm:spPr/>
      <dgm:t>
        <a:bodyPr/>
        <a:lstStyle/>
        <a:p>
          <a:endParaRPr lang="de-DE"/>
        </a:p>
      </dgm:t>
    </dgm:pt>
    <dgm:pt modelId="{872182FD-D627-4A7B-8B80-58BE82C828E2}" type="sibTrans" cxnId="{CCF26B79-F61C-4ACA-B7FA-48A02A1999DC}">
      <dgm:prSet/>
      <dgm:spPr/>
      <dgm:t>
        <a:bodyPr/>
        <a:lstStyle/>
        <a:p>
          <a:endParaRPr lang="de-DE"/>
        </a:p>
      </dgm:t>
    </dgm:pt>
    <dgm:pt modelId="{7C37FDAF-292F-496D-A3D5-564BDD6D1FC2}">
      <dgm:prSet>
        <dgm:style>
          <a:lnRef idx="1">
            <a:schemeClr val="accent6"/>
          </a:lnRef>
          <a:fillRef idx="3">
            <a:schemeClr val="accent6"/>
          </a:fillRef>
          <a:effectRef idx="2">
            <a:schemeClr val="accent6"/>
          </a:effectRef>
          <a:fontRef idx="minor">
            <a:schemeClr val="lt1"/>
          </a:fontRef>
        </dgm:style>
      </dgm:prSet>
      <dgm:spPr/>
      <dgm:t>
        <a:bodyPr/>
        <a:lstStyle/>
        <a:p>
          <a:r>
            <a:rPr lang="de-DE" b="1"/>
            <a:t>1.3.8 Singleplayer abgeschlossen (M)</a:t>
          </a:r>
        </a:p>
      </dgm:t>
    </dgm:pt>
    <dgm:pt modelId="{6813FC0A-0CD4-445F-BD96-9792C5D5493A}" type="parTrans" cxnId="{F73E0604-7FAD-44E4-840A-AF91F25C17C4}">
      <dgm:prSet/>
      <dgm:spPr/>
      <dgm:t>
        <a:bodyPr/>
        <a:lstStyle/>
        <a:p>
          <a:endParaRPr lang="de-DE"/>
        </a:p>
      </dgm:t>
    </dgm:pt>
    <dgm:pt modelId="{0946B7BD-4041-4EF0-9149-70AD97DB4C36}" type="sibTrans" cxnId="{F73E0604-7FAD-44E4-840A-AF91F25C17C4}">
      <dgm:prSet/>
      <dgm:spPr/>
      <dgm:t>
        <a:bodyPr/>
        <a:lstStyle/>
        <a:p>
          <a:endParaRPr lang="de-DE"/>
        </a:p>
      </dgm:t>
    </dgm:pt>
    <dgm:pt modelId="{5357AF2A-8DDC-4642-B443-44BA4E494232}">
      <dgm:prSet/>
      <dgm:spPr/>
      <dgm:t>
        <a:bodyPr/>
        <a:lstStyle/>
        <a:p>
          <a:r>
            <a:rPr lang="de-DE" b="1"/>
            <a:t>1.3.9 Programmierung des Netzwerkmoduls </a:t>
          </a:r>
        </a:p>
      </dgm:t>
    </dgm:pt>
    <dgm:pt modelId="{DF0E1810-A63E-4E15-B40E-F95A0E91260D}" type="parTrans" cxnId="{903294DB-1606-46DD-B930-60D4F4124E47}">
      <dgm:prSet/>
      <dgm:spPr/>
      <dgm:t>
        <a:bodyPr/>
        <a:lstStyle/>
        <a:p>
          <a:endParaRPr lang="de-DE"/>
        </a:p>
      </dgm:t>
    </dgm:pt>
    <dgm:pt modelId="{1C303BCB-5EEB-47F2-811B-68280A1253D1}" type="sibTrans" cxnId="{903294DB-1606-46DD-B930-60D4F4124E47}">
      <dgm:prSet/>
      <dgm:spPr/>
      <dgm:t>
        <a:bodyPr/>
        <a:lstStyle/>
        <a:p>
          <a:endParaRPr lang="de-DE"/>
        </a:p>
      </dgm:t>
    </dgm:pt>
    <dgm:pt modelId="{D45FC5B6-2215-45B6-95CF-4115FA6549D5}">
      <dgm:prSet/>
      <dgm:spPr/>
      <dgm:t>
        <a:bodyPr/>
        <a:lstStyle/>
        <a:p>
          <a:r>
            <a:rPr lang="de-DE" b="1"/>
            <a:t>1.3.10 Programmierung des Servers </a:t>
          </a:r>
        </a:p>
      </dgm:t>
    </dgm:pt>
    <dgm:pt modelId="{0BD6C8E3-8E9A-425B-873A-F2393C65B5D4}" type="parTrans" cxnId="{8C9B822D-83B3-41FC-97B5-5678FEA977AA}">
      <dgm:prSet/>
      <dgm:spPr/>
      <dgm:t>
        <a:bodyPr/>
        <a:lstStyle/>
        <a:p>
          <a:endParaRPr lang="de-DE"/>
        </a:p>
      </dgm:t>
    </dgm:pt>
    <dgm:pt modelId="{4567D249-EC6A-4B56-8267-0F3C2E20B435}" type="sibTrans" cxnId="{8C9B822D-83B3-41FC-97B5-5678FEA977AA}">
      <dgm:prSet/>
      <dgm:spPr/>
      <dgm:t>
        <a:bodyPr/>
        <a:lstStyle/>
        <a:p>
          <a:endParaRPr lang="de-DE"/>
        </a:p>
      </dgm:t>
    </dgm:pt>
    <dgm:pt modelId="{D4E64E12-D539-4876-8971-9B698B1C7272}">
      <dgm:prSet>
        <dgm:style>
          <a:lnRef idx="1">
            <a:schemeClr val="accent6"/>
          </a:lnRef>
          <a:fillRef idx="3">
            <a:schemeClr val="accent6"/>
          </a:fillRef>
          <a:effectRef idx="2">
            <a:schemeClr val="accent6"/>
          </a:effectRef>
          <a:fontRef idx="minor">
            <a:schemeClr val="lt1"/>
          </a:fontRef>
        </dgm:style>
      </dgm:prSet>
      <dgm:spPr/>
      <dgm:t>
        <a:bodyPr/>
        <a:lstStyle/>
        <a:p>
          <a:r>
            <a:rPr lang="de-DE" b="1"/>
            <a:t>1.3.11 Programmierung abgeschlossen (M)</a:t>
          </a:r>
        </a:p>
      </dgm:t>
    </dgm:pt>
    <dgm:pt modelId="{2A26029A-6512-43F6-9E62-8E4059E748AE}" type="parTrans" cxnId="{25AD506A-8AD9-4BDF-8420-915AAF4734CD}">
      <dgm:prSet/>
      <dgm:spPr/>
      <dgm:t>
        <a:bodyPr/>
        <a:lstStyle/>
        <a:p>
          <a:endParaRPr lang="de-DE"/>
        </a:p>
      </dgm:t>
    </dgm:pt>
    <dgm:pt modelId="{852121CE-B7A6-421A-873F-691B29EDA5B7}" type="sibTrans" cxnId="{25AD506A-8AD9-4BDF-8420-915AAF4734CD}">
      <dgm:prSet/>
      <dgm:spPr/>
      <dgm:t>
        <a:bodyPr/>
        <a:lstStyle/>
        <a:p>
          <a:endParaRPr lang="de-DE"/>
        </a:p>
      </dgm:t>
    </dgm:pt>
    <dgm:pt modelId="{12954474-A0ED-4534-BB7E-C68175F76380}">
      <dgm:prSet/>
      <dgm:spPr/>
      <dgm:t>
        <a:bodyPr/>
        <a:lstStyle/>
        <a:p>
          <a:r>
            <a:rPr lang="de-DE" b="1"/>
            <a:t>1.4 Test</a:t>
          </a:r>
        </a:p>
      </dgm:t>
    </dgm:pt>
    <dgm:pt modelId="{5DA2EF8B-019C-4BFF-B82A-891AAF182CBB}" type="parTrans" cxnId="{EA3D1579-24A6-4871-8834-329810E45A2A}">
      <dgm:prSet/>
      <dgm:spPr/>
      <dgm:t>
        <a:bodyPr/>
        <a:lstStyle/>
        <a:p>
          <a:endParaRPr lang="de-DE"/>
        </a:p>
      </dgm:t>
    </dgm:pt>
    <dgm:pt modelId="{2A453BAB-52B1-4ADA-BBCB-C052C6995081}" type="sibTrans" cxnId="{EA3D1579-24A6-4871-8834-329810E45A2A}">
      <dgm:prSet/>
      <dgm:spPr/>
      <dgm:t>
        <a:bodyPr/>
        <a:lstStyle/>
        <a:p>
          <a:endParaRPr lang="de-DE"/>
        </a:p>
      </dgm:t>
    </dgm:pt>
    <dgm:pt modelId="{D4B3715F-7E7E-4ED1-8B1A-89D4DDEF26E3}">
      <dgm:prSet/>
      <dgm:spPr/>
      <dgm:t>
        <a:bodyPr/>
        <a:lstStyle/>
        <a:p>
          <a:r>
            <a:rPr lang="de-DE" b="1"/>
            <a:t>1.4.2 Testen des Basismoduls</a:t>
          </a:r>
        </a:p>
      </dgm:t>
    </dgm:pt>
    <dgm:pt modelId="{123146D0-D6B9-44F9-9AF4-01B93FB33342}" type="parTrans" cxnId="{2A714EC5-FCF2-4193-ACAA-FB8672056598}">
      <dgm:prSet/>
      <dgm:spPr/>
      <dgm:t>
        <a:bodyPr/>
        <a:lstStyle/>
        <a:p>
          <a:endParaRPr lang="de-DE"/>
        </a:p>
      </dgm:t>
    </dgm:pt>
    <dgm:pt modelId="{1FD8C1E3-EA14-4672-8679-79ED94DA6A52}" type="sibTrans" cxnId="{2A714EC5-FCF2-4193-ACAA-FB8672056598}">
      <dgm:prSet/>
      <dgm:spPr/>
      <dgm:t>
        <a:bodyPr/>
        <a:lstStyle/>
        <a:p>
          <a:endParaRPr lang="de-DE"/>
        </a:p>
      </dgm:t>
    </dgm:pt>
    <dgm:pt modelId="{14847436-E84F-467C-87DF-1D3E49663262}">
      <dgm:prSet/>
      <dgm:spPr/>
      <dgm:t>
        <a:bodyPr/>
        <a:lstStyle/>
        <a:p>
          <a:r>
            <a:rPr lang="de-DE" b="1"/>
            <a:t>1.4.3 Testen der Oberfläche</a:t>
          </a:r>
        </a:p>
      </dgm:t>
    </dgm:pt>
    <dgm:pt modelId="{BD7FD8C7-258A-4FC5-B131-7BBE8095BB4B}" type="parTrans" cxnId="{30082A5B-68A5-4C42-857D-DA293138781C}">
      <dgm:prSet/>
      <dgm:spPr/>
      <dgm:t>
        <a:bodyPr/>
        <a:lstStyle/>
        <a:p>
          <a:endParaRPr lang="de-DE"/>
        </a:p>
      </dgm:t>
    </dgm:pt>
    <dgm:pt modelId="{3E21EEC0-5E2B-49FC-A658-8CFE478E2B73}" type="sibTrans" cxnId="{30082A5B-68A5-4C42-857D-DA293138781C}">
      <dgm:prSet/>
      <dgm:spPr/>
      <dgm:t>
        <a:bodyPr/>
        <a:lstStyle/>
        <a:p>
          <a:endParaRPr lang="de-DE"/>
        </a:p>
      </dgm:t>
    </dgm:pt>
    <dgm:pt modelId="{3E902303-4A90-4BF2-B93E-065EDB7E9F32}">
      <dgm:prSet/>
      <dgm:spPr/>
      <dgm:t>
        <a:bodyPr/>
        <a:lstStyle/>
        <a:p>
          <a:r>
            <a:rPr lang="de-DE" b="1"/>
            <a:t>1.4.4 Testen des Netzwerkmoduls</a:t>
          </a:r>
        </a:p>
      </dgm:t>
    </dgm:pt>
    <dgm:pt modelId="{8B77C788-5A7E-422B-843D-BBC7DD824327}" type="parTrans" cxnId="{F378A364-034C-4DED-8E8A-87BB1E42EEB5}">
      <dgm:prSet/>
      <dgm:spPr/>
      <dgm:t>
        <a:bodyPr/>
        <a:lstStyle/>
        <a:p>
          <a:endParaRPr lang="de-DE"/>
        </a:p>
      </dgm:t>
    </dgm:pt>
    <dgm:pt modelId="{8042C6C0-B055-41B5-8719-C8BE4ED7A1ED}" type="sibTrans" cxnId="{F378A364-034C-4DED-8E8A-87BB1E42EEB5}">
      <dgm:prSet/>
      <dgm:spPr/>
      <dgm:t>
        <a:bodyPr/>
        <a:lstStyle/>
        <a:p>
          <a:endParaRPr lang="de-DE"/>
        </a:p>
      </dgm:t>
    </dgm:pt>
    <dgm:pt modelId="{4EF0787C-1E15-43E6-8F84-CB16AFBD27E0}">
      <dgm:prSet/>
      <dgm:spPr/>
      <dgm:t>
        <a:bodyPr/>
        <a:lstStyle/>
        <a:p>
          <a:r>
            <a:rPr lang="de-DE" b="1"/>
            <a:t>1.4.5 Testen des Servers</a:t>
          </a:r>
        </a:p>
      </dgm:t>
    </dgm:pt>
    <dgm:pt modelId="{C768AC95-D8C6-4381-80F1-2049FDC6A1F1}" type="parTrans" cxnId="{093B1E66-949D-4310-B485-935424CAC3D8}">
      <dgm:prSet/>
      <dgm:spPr/>
      <dgm:t>
        <a:bodyPr/>
        <a:lstStyle/>
        <a:p>
          <a:endParaRPr lang="de-DE"/>
        </a:p>
      </dgm:t>
    </dgm:pt>
    <dgm:pt modelId="{91495C3A-AF70-4E6A-BA93-639703A68078}" type="sibTrans" cxnId="{093B1E66-949D-4310-B485-935424CAC3D8}">
      <dgm:prSet/>
      <dgm:spPr/>
      <dgm:t>
        <a:bodyPr/>
        <a:lstStyle/>
        <a:p>
          <a:endParaRPr lang="de-DE"/>
        </a:p>
      </dgm:t>
    </dgm:pt>
    <dgm:pt modelId="{4FD669FD-C5D4-426D-B9AA-F53B8B5E1D77}">
      <dgm:prSet/>
      <dgm:spPr/>
      <dgm:t>
        <a:bodyPr/>
        <a:lstStyle/>
        <a:p>
          <a:r>
            <a:rPr lang="de-DE" b="1"/>
            <a:t>1.5 Einführung / Verbreitung</a:t>
          </a:r>
        </a:p>
      </dgm:t>
    </dgm:pt>
    <dgm:pt modelId="{5CF20AB2-DA11-48F3-97FC-2E3BC608B10D}" type="parTrans" cxnId="{14367DC5-2F2B-427C-BF59-805EFB2AB1D7}">
      <dgm:prSet/>
      <dgm:spPr/>
      <dgm:t>
        <a:bodyPr/>
        <a:lstStyle/>
        <a:p>
          <a:endParaRPr lang="de-DE"/>
        </a:p>
      </dgm:t>
    </dgm:pt>
    <dgm:pt modelId="{BCE4DC9C-5272-4C27-9B82-2EB460F44176}" type="sibTrans" cxnId="{14367DC5-2F2B-427C-BF59-805EFB2AB1D7}">
      <dgm:prSet/>
      <dgm:spPr/>
      <dgm:t>
        <a:bodyPr/>
        <a:lstStyle/>
        <a:p>
          <a:endParaRPr lang="de-DE"/>
        </a:p>
      </dgm:t>
    </dgm:pt>
    <dgm:pt modelId="{682D4647-95EB-4C15-8A4B-16CA42163FB1}">
      <dgm:prSet>
        <dgm:style>
          <a:lnRef idx="1">
            <a:schemeClr val="accent6"/>
          </a:lnRef>
          <a:fillRef idx="3">
            <a:schemeClr val="accent6"/>
          </a:fillRef>
          <a:effectRef idx="2">
            <a:schemeClr val="accent6"/>
          </a:effectRef>
          <a:fontRef idx="minor">
            <a:schemeClr val="lt1"/>
          </a:fontRef>
        </dgm:style>
      </dgm:prSet>
      <dgm:spPr/>
      <dgm:t>
        <a:bodyPr/>
        <a:lstStyle/>
        <a:p>
          <a:r>
            <a:rPr lang="de-DE" b="1"/>
            <a:t>1.5.1 Start der Releasephase(M)</a:t>
          </a:r>
        </a:p>
      </dgm:t>
    </dgm:pt>
    <dgm:pt modelId="{82D01A45-C95D-4920-AC94-E38039FF63C5}" type="parTrans" cxnId="{E0327458-1451-4C7E-A71D-03FC3A871553}">
      <dgm:prSet/>
      <dgm:spPr/>
      <dgm:t>
        <a:bodyPr/>
        <a:lstStyle/>
        <a:p>
          <a:endParaRPr lang="de-DE"/>
        </a:p>
      </dgm:t>
    </dgm:pt>
    <dgm:pt modelId="{AA96BBA8-DAC8-4CD0-9AA4-3595CB73581F}" type="sibTrans" cxnId="{E0327458-1451-4C7E-A71D-03FC3A871553}">
      <dgm:prSet/>
      <dgm:spPr/>
      <dgm:t>
        <a:bodyPr/>
        <a:lstStyle/>
        <a:p>
          <a:endParaRPr lang="de-DE"/>
        </a:p>
      </dgm:t>
    </dgm:pt>
    <dgm:pt modelId="{6AEDE58A-CA67-4D28-8190-B4F957D6FFDC}">
      <dgm:prSet/>
      <dgm:spPr/>
      <dgm:t>
        <a:bodyPr/>
        <a:lstStyle/>
        <a:p>
          <a:r>
            <a:rPr lang="de-DE" b="1"/>
            <a:t>1.5.2 Veröffentlichung auf der Projektseite</a:t>
          </a:r>
        </a:p>
      </dgm:t>
    </dgm:pt>
    <dgm:pt modelId="{CD6CA2BA-9701-4BB1-B013-251127CF42B5}" type="parTrans" cxnId="{25277512-E902-4FA2-BEED-0DEABD2FE720}">
      <dgm:prSet/>
      <dgm:spPr/>
      <dgm:t>
        <a:bodyPr/>
        <a:lstStyle/>
        <a:p>
          <a:endParaRPr lang="de-DE"/>
        </a:p>
      </dgm:t>
    </dgm:pt>
    <dgm:pt modelId="{92B2F359-98F9-44BA-A660-ECC3E54C65F2}" type="sibTrans" cxnId="{25277512-E902-4FA2-BEED-0DEABD2FE720}">
      <dgm:prSet/>
      <dgm:spPr/>
      <dgm:t>
        <a:bodyPr/>
        <a:lstStyle/>
        <a:p>
          <a:endParaRPr lang="de-DE"/>
        </a:p>
      </dgm:t>
    </dgm:pt>
    <dgm:pt modelId="{6E02FB6D-EF7A-42E2-9EF3-9C8625E3F382}">
      <dgm:prSet/>
      <dgm:spPr/>
      <dgm:t>
        <a:bodyPr/>
        <a:lstStyle/>
        <a:p>
          <a:r>
            <a:rPr lang="de-DE" b="1"/>
            <a:t>1.5.3 Veröffentlichung auf anderen Plattformen</a:t>
          </a:r>
        </a:p>
      </dgm:t>
    </dgm:pt>
    <dgm:pt modelId="{3082ECD6-6ED8-4636-A8BC-28BFBE27125C}" type="parTrans" cxnId="{C642F8F3-A1C2-4025-A5B7-36C2893AF875}">
      <dgm:prSet/>
      <dgm:spPr/>
      <dgm:t>
        <a:bodyPr/>
        <a:lstStyle/>
        <a:p>
          <a:endParaRPr lang="de-DE"/>
        </a:p>
      </dgm:t>
    </dgm:pt>
    <dgm:pt modelId="{AFCBC043-7AB3-4D71-9E14-465B16D57029}" type="sibTrans" cxnId="{C642F8F3-A1C2-4025-A5B7-36C2893AF875}">
      <dgm:prSet/>
      <dgm:spPr/>
      <dgm:t>
        <a:bodyPr/>
        <a:lstStyle/>
        <a:p>
          <a:endParaRPr lang="de-DE"/>
        </a:p>
      </dgm:t>
    </dgm:pt>
    <dgm:pt modelId="{4A2812DC-148A-4B52-8580-95472D6E0A1E}">
      <dgm:prSet/>
      <dgm:spPr/>
      <dgm:t>
        <a:bodyPr/>
        <a:lstStyle/>
        <a:p>
          <a:r>
            <a:rPr lang="de-DE" b="1"/>
            <a:t>1.4.1 Schreiben von Tests</a:t>
          </a:r>
        </a:p>
      </dgm:t>
    </dgm:pt>
    <dgm:pt modelId="{195F330C-D835-437A-BC34-AFBF950FB26F}" type="sibTrans" cxnId="{7A6B9211-5BC7-4F32-A623-2FF9D398769B}">
      <dgm:prSet/>
      <dgm:spPr/>
      <dgm:t>
        <a:bodyPr/>
        <a:lstStyle/>
        <a:p>
          <a:endParaRPr lang="de-DE"/>
        </a:p>
      </dgm:t>
    </dgm:pt>
    <dgm:pt modelId="{D92EE489-A5C3-42D9-AB07-2241A5AAD55F}" type="parTrans" cxnId="{7A6B9211-5BC7-4F32-A623-2FF9D398769B}">
      <dgm:prSet/>
      <dgm:spPr/>
      <dgm:t>
        <a:bodyPr/>
        <a:lstStyle/>
        <a:p>
          <a:endParaRPr lang="de-DE"/>
        </a:p>
      </dgm:t>
    </dgm:pt>
    <dgm:pt modelId="{F9F4EA33-C5EA-4A7F-853A-2209D30E8763}">
      <dgm:prSet/>
      <dgm:spPr/>
      <dgm:t>
        <a:bodyPr/>
        <a:lstStyle/>
        <a:p>
          <a:r>
            <a:rPr lang="de-DE" b="1"/>
            <a:t>1.1.2 Projektstart</a:t>
          </a:r>
        </a:p>
      </dgm:t>
    </dgm:pt>
    <dgm:pt modelId="{E61DFA5B-529B-4A88-A041-B7E3BAA60B72}" type="parTrans" cxnId="{E36C3724-E858-4CD4-9007-548C959599DE}">
      <dgm:prSet/>
      <dgm:spPr/>
      <dgm:t>
        <a:bodyPr/>
        <a:lstStyle/>
        <a:p>
          <a:endParaRPr lang="de-DE"/>
        </a:p>
      </dgm:t>
    </dgm:pt>
    <dgm:pt modelId="{202BCB69-97E2-4A96-AD5A-378FB8465884}" type="sibTrans" cxnId="{E36C3724-E858-4CD4-9007-548C959599DE}">
      <dgm:prSet/>
      <dgm:spPr/>
      <dgm:t>
        <a:bodyPr/>
        <a:lstStyle/>
        <a:p>
          <a:endParaRPr lang="de-DE"/>
        </a:p>
      </dgm:t>
    </dgm:pt>
    <dgm:pt modelId="{9DF43AB6-6DF7-41C8-BF75-A0AF8C029EED}" type="pres">
      <dgm:prSet presAssocID="{14C59777-C925-466A-A711-82638C58E42C}" presName="hierChild1" presStyleCnt="0">
        <dgm:presLayoutVars>
          <dgm:orgChart val="1"/>
          <dgm:chPref val="1"/>
          <dgm:dir/>
          <dgm:animOne val="branch"/>
          <dgm:animLvl val="lvl"/>
          <dgm:resizeHandles/>
        </dgm:presLayoutVars>
      </dgm:prSet>
      <dgm:spPr/>
      <dgm:t>
        <a:bodyPr/>
        <a:lstStyle/>
        <a:p>
          <a:endParaRPr lang="de-DE"/>
        </a:p>
      </dgm:t>
    </dgm:pt>
    <dgm:pt modelId="{B960B529-D055-402D-B296-B94AAC940A98}" type="pres">
      <dgm:prSet presAssocID="{470F3EB0-3B46-4E5F-B246-03C29AEAF04F}" presName="hierRoot1" presStyleCnt="0">
        <dgm:presLayoutVars>
          <dgm:hierBranch val="init"/>
        </dgm:presLayoutVars>
      </dgm:prSet>
      <dgm:spPr/>
    </dgm:pt>
    <dgm:pt modelId="{652ED620-CA9C-4992-B34B-9D498DC73052}" type="pres">
      <dgm:prSet presAssocID="{470F3EB0-3B46-4E5F-B246-03C29AEAF04F}" presName="rootComposite1" presStyleCnt="0"/>
      <dgm:spPr/>
    </dgm:pt>
    <dgm:pt modelId="{99A3A097-5DF6-4D80-809C-BF8931B972FE}" type="pres">
      <dgm:prSet presAssocID="{470F3EB0-3B46-4E5F-B246-03C29AEAF04F}" presName="rootText1" presStyleLbl="node0" presStyleIdx="0" presStyleCnt="1">
        <dgm:presLayoutVars>
          <dgm:chPref val="3"/>
        </dgm:presLayoutVars>
      </dgm:prSet>
      <dgm:spPr/>
      <dgm:t>
        <a:bodyPr/>
        <a:lstStyle/>
        <a:p>
          <a:endParaRPr lang="de-DE"/>
        </a:p>
      </dgm:t>
    </dgm:pt>
    <dgm:pt modelId="{17AB72E0-A4E9-4D10-B7B7-80A7FA1C4C99}" type="pres">
      <dgm:prSet presAssocID="{470F3EB0-3B46-4E5F-B246-03C29AEAF04F}" presName="rootConnector1" presStyleLbl="node1" presStyleIdx="0" presStyleCnt="0"/>
      <dgm:spPr/>
      <dgm:t>
        <a:bodyPr/>
        <a:lstStyle/>
        <a:p>
          <a:endParaRPr lang="de-DE"/>
        </a:p>
      </dgm:t>
    </dgm:pt>
    <dgm:pt modelId="{5412775B-A6B9-45CE-90FC-B2E2FACBF878}" type="pres">
      <dgm:prSet presAssocID="{470F3EB0-3B46-4E5F-B246-03C29AEAF04F}" presName="hierChild2" presStyleCnt="0"/>
      <dgm:spPr/>
    </dgm:pt>
    <dgm:pt modelId="{050A76D7-5D5D-46D5-8149-E74300829155}" type="pres">
      <dgm:prSet presAssocID="{F61C7602-21A5-4C69-825E-CA756EE72C54}" presName="Name37" presStyleLbl="parChTrans1D2" presStyleIdx="0" presStyleCnt="5"/>
      <dgm:spPr/>
      <dgm:t>
        <a:bodyPr/>
        <a:lstStyle/>
        <a:p>
          <a:endParaRPr lang="de-DE"/>
        </a:p>
      </dgm:t>
    </dgm:pt>
    <dgm:pt modelId="{86F51794-6A2D-45F8-9DB3-86CFC80C9DA2}" type="pres">
      <dgm:prSet presAssocID="{26AE75D8-D691-4383-8761-008C83698026}" presName="hierRoot2" presStyleCnt="0">
        <dgm:presLayoutVars>
          <dgm:hierBranch val="init"/>
        </dgm:presLayoutVars>
      </dgm:prSet>
      <dgm:spPr/>
    </dgm:pt>
    <dgm:pt modelId="{E739EED1-062F-4B03-8C55-2FEFEEBC2B96}" type="pres">
      <dgm:prSet presAssocID="{26AE75D8-D691-4383-8761-008C83698026}" presName="rootComposite" presStyleCnt="0"/>
      <dgm:spPr/>
    </dgm:pt>
    <dgm:pt modelId="{9BCCFF60-43E1-4292-A5DC-5F01D7904CE7}" type="pres">
      <dgm:prSet presAssocID="{26AE75D8-D691-4383-8761-008C83698026}" presName="rootText" presStyleLbl="node2" presStyleIdx="0" presStyleCnt="5">
        <dgm:presLayoutVars>
          <dgm:chPref val="3"/>
        </dgm:presLayoutVars>
      </dgm:prSet>
      <dgm:spPr/>
      <dgm:t>
        <a:bodyPr/>
        <a:lstStyle/>
        <a:p>
          <a:endParaRPr lang="de-DE"/>
        </a:p>
      </dgm:t>
    </dgm:pt>
    <dgm:pt modelId="{49DEFED7-DAEA-459A-A76A-F53A5743D690}" type="pres">
      <dgm:prSet presAssocID="{26AE75D8-D691-4383-8761-008C83698026}" presName="rootConnector" presStyleLbl="node2" presStyleIdx="0" presStyleCnt="5"/>
      <dgm:spPr/>
      <dgm:t>
        <a:bodyPr/>
        <a:lstStyle/>
        <a:p>
          <a:endParaRPr lang="de-DE"/>
        </a:p>
      </dgm:t>
    </dgm:pt>
    <dgm:pt modelId="{7A5894B8-1EFF-4B5D-B7ED-AFA57A3FEF83}" type="pres">
      <dgm:prSet presAssocID="{26AE75D8-D691-4383-8761-008C83698026}" presName="hierChild4" presStyleCnt="0"/>
      <dgm:spPr/>
    </dgm:pt>
    <dgm:pt modelId="{6F7841CA-6375-451E-B021-0F378D031657}" type="pres">
      <dgm:prSet presAssocID="{9B3423C8-A11D-48B5-A6E1-6485013B00CD}" presName="Name37" presStyleLbl="parChTrans1D3" presStyleIdx="0" presStyleCnt="31"/>
      <dgm:spPr/>
      <dgm:t>
        <a:bodyPr/>
        <a:lstStyle/>
        <a:p>
          <a:endParaRPr lang="de-DE"/>
        </a:p>
      </dgm:t>
    </dgm:pt>
    <dgm:pt modelId="{95FF2D6C-495C-4BF3-A447-652B12A16EC4}" type="pres">
      <dgm:prSet presAssocID="{CBDF15DB-41DC-453A-A499-C0F8CC27EC9B}" presName="hierRoot2" presStyleCnt="0">
        <dgm:presLayoutVars>
          <dgm:hierBranch val="init"/>
        </dgm:presLayoutVars>
      </dgm:prSet>
      <dgm:spPr/>
    </dgm:pt>
    <dgm:pt modelId="{633886D8-BD83-4323-9DA0-34B7256E5E9C}" type="pres">
      <dgm:prSet presAssocID="{CBDF15DB-41DC-453A-A499-C0F8CC27EC9B}" presName="rootComposite" presStyleCnt="0"/>
      <dgm:spPr/>
    </dgm:pt>
    <dgm:pt modelId="{CC8CC3D0-F787-42D7-B26B-4FC123FF5C4C}" type="pres">
      <dgm:prSet presAssocID="{CBDF15DB-41DC-453A-A499-C0F8CC27EC9B}" presName="rootText" presStyleLbl="node3" presStyleIdx="0" presStyleCnt="31">
        <dgm:presLayoutVars>
          <dgm:chPref val="3"/>
        </dgm:presLayoutVars>
      </dgm:prSet>
      <dgm:spPr/>
      <dgm:t>
        <a:bodyPr/>
        <a:lstStyle/>
        <a:p>
          <a:endParaRPr lang="de-DE"/>
        </a:p>
      </dgm:t>
    </dgm:pt>
    <dgm:pt modelId="{31AA79F3-889D-43D5-9646-43A6057A092E}" type="pres">
      <dgm:prSet presAssocID="{CBDF15DB-41DC-453A-A499-C0F8CC27EC9B}" presName="rootConnector" presStyleLbl="node3" presStyleIdx="0" presStyleCnt="31"/>
      <dgm:spPr/>
      <dgm:t>
        <a:bodyPr/>
        <a:lstStyle/>
        <a:p>
          <a:endParaRPr lang="de-DE"/>
        </a:p>
      </dgm:t>
    </dgm:pt>
    <dgm:pt modelId="{55CE2A38-5110-4FF4-9222-A78574285DA4}" type="pres">
      <dgm:prSet presAssocID="{CBDF15DB-41DC-453A-A499-C0F8CC27EC9B}" presName="hierChild4" presStyleCnt="0"/>
      <dgm:spPr/>
    </dgm:pt>
    <dgm:pt modelId="{6B4123A4-74CF-4B62-87AE-536659AA200A}" type="pres">
      <dgm:prSet presAssocID="{CBDF15DB-41DC-453A-A499-C0F8CC27EC9B}" presName="hierChild5" presStyleCnt="0"/>
      <dgm:spPr/>
    </dgm:pt>
    <dgm:pt modelId="{3D479672-68EA-4BC5-A6E7-B97F48D1E412}" type="pres">
      <dgm:prSet presAssocID="{E61DFA5B-529B-4A88-A041-B7E3BAA60B72}" presName="Name37" presStyleLbl="parChTrans1D3" presStyleIdx="1" presStyleCnt="31"/>
      <dgm:spPr/>
      <dgm:t>
        <a:bodyPr/>
        <a:lstStyle/>
        <a:p>
          <a:endParaRPr lang="de-DE"/>
        </a:p>
      </dgm:t>
    </dgm:pt>
    <dgm:pt modelId="{65CAADCB-77BB-4A32-9FEE-285A9F7993D1}" type="pres">
      <dgm:prSet presAssocID="{F9F4EA33-C5EA-4A7F-853A-2209D30E8763}" presName="hierRoot2" presStyleCnt="0">
        <dgm:presLayoutVars>
          <dgm:hierBranch val="init"/>
        </dgm:presLayoutVars>
      </dgm:prSet>
      <dgm:spPr/>
    </dgm:pt>
    <dgm:pt modelId="{1E163D37-5730-42A1-A88E-9443F59647C3}" type="pres">
      <dgm:prSet presAssocID="{F9F4EA33-C5EA-4A7F-853A-2209D30E8763}" presName="rootComposite" presStyleCnt="0"/>
      <dgm:spPr/>
    </dgm:pt>
    <dgm:pt modelId="{6287454B-0360-45DE-A352-52F9E499A368}" type="pres">
      <dgm:prSet presAssocID="{F9F4EA33-C5EA-4A7F-853A-2209D30E8763}" presName="rootText" presStyleLbl="node3" presStyleIdx="1" presStyleCnt="31">
        <dgm:presLayoutVars>
          <dgm:chPref val="3"/>
        </dgm:presLayoutVars>
      </dgm:prSet>
      <dgm:spPr/>
      <dgm:t>
        <a:bodyPr/>
        <a:lstStyle/>
        <a:p>
          <a:endParaRPr lang="de-DE"/>
        </a:p>
      </dgm:t>
    </dgm:pt>
    <dgm:pt modelId="{0C4B0B2E-3A57-415B-ADA5-6145562D02B7}" type="pres">
      <dgm:prSet presAssocID="{F9F4EA33-C5EA-4A7F-853A-2209D30E8763}" presName="rootConnector" presStyleLbl="node3" presStyleIdx="1" presStyleCnt="31"/>
      <dgm:spPr/>
      <dgm:t>
        <a:bodyPr/>
        <a:lstStyle/>
        <a:p>
          <a:endParaRPr lang="de-DE"/>
        </a:p>
      </dgm:t>
    </dgm:pt>
    <dgm:pt modelId="{D64E33D2-1064-44D2-BF45-8F3CC0282423}" type="pres">
      <dgm:prSet presAssocID="{F9F4EA33-C5EA-4A7F-853A-2209D30E8763}" presName="hierChild4" presStyleCnt="0"/>
      <dgm:spPr/>
    </dgm:pt>
    <dgm:pt modelId="{EAC74D81-ECB6-4FF3-9B8C-BBAF913A3CDA}" type="pres">
      <dgm:prSet presAssocID="{F9F4EA33-C5EA-4A7F-853A-2209D30E8763}" presName="hierChild5" presStyleCnt="0"/>
      <dgm:spPr/>
    </dgm:pt>
    <dgm:pt modelId="{034FCE54-3E9A-42CF-98B3-857888157985}" type="pres">
      <dgm:prSet presAssocID="{46903DEB-13B2-442C-9171-39E81E0F568F}" presName="Name37" presStyleLbl="parChTrans1D3" presStyleIdx="2" presStyleCnt="31"/>
      <dgm:spPr/>
      <dgm:t>
        <a:bodyPr/>
        <a:lstStyle/>
        <a:p>
          <a:endParaRPr lang="de-DE"/>
        </a:p>
      </dgm:t>
    </dgm:pt>
    <dgm:pt modelId="{CDB3E5CC-1A36-4525-A44C-5DCCE22432D0}" type="pres">
      <dgm:prSet presAssocID="{F8C3959B-911C-4E97-BD07-D07A882A8F4E}" presName="hierRoot2" presStyleCnt="0">
        <dgm:presLayoutVars>
          <dgm:hierBranch val="init"/>
        </dgm:presLayoutVars>
      </dgm:prSet>
      <dgm:spPr/>
    </dgm:pt>
    <dgm:pt modelId="{EA07E2CF-40D7-401E-98B3-B45C188B2792}" type="pres">
      <dgm:prSet presAssocID="{F8C3959B-911C-4E97-BD07-D07A882A8F4E}" presName="rootComposite" presStyleCnt="0"/>
      <dgm:spPr/>
    </dgm:pt>
    <dgm:pt modelId="{5C89781B-1770-48C9-8E99-063430FC278B}" type="pres">
      <dgm:prSet presAssocID="{F8C3959B-911C-4E97-BD07-D07A882A8F4E}" presName="rootText" presStyleLbl="node3" presStyleIdx="2" presStyleCnt="31">
        <dgm:presLayoutVars>
          <dgm:chPref val="3"/>
        </dgm:presLayoutVars>
      </dgm:prSet>
      <dgm:spPr/>
      <dgm:t>
        <a:bodyPr/>
        <a:lstStyle/>
        <a:p>
          <a:endParaRPr lang="de-DE"/>
        </a:p>
      </dgm:t>
    </dgm:pt>
    <dgm:pt modelId="{7A6015C9-93B2-49CA-98F1-95AC55DDBB0A}" type="pres">
      <dgm:prSet presAssocID="{F8C3959B-911C-4E97-BD07-D07A882A8F4E}" presName="rootConnector" presStyleLbl="node3" presStyleIdx="2" presStyleCnt="31"/>
      <dgm:spPr/>
      <dgm:t>
        <a:bodyPr/>
        <a:lstStyle/>
        <a:p>
          <a:endParaRPr lang="de-DE"/>
        </a:p>
      </dgm:t>
    </dgm:pt>
    <dgm:pt modelId="{20D4166F-29CC-4F64-8354-7CD68ADD17FE}" type="pres">
      <dgm:prSet presAssocID="{F8C3959B-911C-4E97-BD07-D07A882A8F4E}" presName="hierChild4" presStyleCnt="0"/>
      <dgm:spPr/>
    </dgm:pt>
    <dgm:pt modelId="{8AEA5E43-F592-4BE8-A7BD-0989F3F79DE9}" type="pres">
      <dgm:prSet presAssocID="{F8C3959B-911C-4E97-BD07-D07A882A8F4E}" presName="hierChild5" presStyleCnt="0"/>
      <dgm:spPr/>
    </dgm:pt>
    <dgm:pt modelId="{FC975B40-3AFA-453E-B07C-C2EA0DB2201D}" type="pres">
      <dgm:prSet presAssocID="{DD1963A4-E0E1-43FB-AED7-FB3165D950CD}" presName="Name37" presStyleLbl="parChTrans1D3" presStyleIdx="3" presStyleCnt="31"/>
      <dgm:spPr/>
      <dgm:t>
        <a:bodyPr/>
        <a:lstStyle/>
        <a:p>
          <a:endParaRPr lang="de-DE"/>
        </a:p>
      </dgm:t>
    </dgm:pt>
    <dgm:pt modelId="{2C467209-1C2D-4E6D-B0BE-F90BB742E8F1}" type="pres">
      <dgm:prSet presAssocID="{600A4B02-8E71-44DF-A935-99C27B74C7C9}" presName="hierRoot2" presStyleCnt="0">
        <dgm:presLayoutVars>
          <dgm:hierBranch val="init"/>
        </dgm:presLayoutVars>
      </dgm:prSet>
      <dgm:spPr/>
    </dgm:pt>
    <dgm:pt modelId="{CBF6A363-70BC-4E36-9758-50AB2506514F}" type="pres">
      <dgm:prSet presAssocID="{600A4B02-8E71-44DF-A935-99C27B74C7C9}" presName="rootComposite" presStyleCnt="0"/>
      <dgm:spPr/>
    </dgm:pt>
    <dgm:pt modelId="{CF13B245-1E6E-467A-917C-E62C719A9D32}" type="pres">
      <dgm:prSet presAssocID="{600A4B02-8E71-44DF-A935-99C27B74C7C9}" presName="rootText" presStyleLbl="node3" presStyleIdx="3" presStyleCnt="31">
        <dgm:presLayoutVars>
          <dgm:chPref val="3"/>
        </dgm:presLayoutVars>
      </dgm:prSet>
      <dgm:spPr/>
      <dgm:t>
        <a:bodyPr/>
        <a:lstStyle/>
        <a:p>
          <a:endParaRPr lang="de-DE"/>
        </a:p>
      </dgm:t>
    </dgm:pt>
    <dgm:pt modelId="{8FD5F6FA-7413-4521-964B-016AF5EEA300}" type="pres">
      <dgm:prSet presAssocID="{600A4B02-8E71-44DF-A935-99C27B74C7C9}" presName="rootConnector" presStyleLbl="node3" presStyleIdx="3" presStyleCnt="31"/>
      <dgm:spPr/>
      <dgm:t>
        <a:bodyPr/>
        <a:lstStyle/>
        <a:p>
          <a:endParaRPr lang="de-DE"/>
        </a:p>
      </dgm:t>
    </dgm:pt>
    <dgm:pt modelId="{D3C1A3AA-3BBC-431A-AD80-0A768BDDCDDC}" type="pres">
      <dgm:prSet presAssocID="{600A4B02-8E71-44DF-A935-99C27B74C7C9}" presName="hierChild4" presStyleCnt="0"/>
      <dgm:spPr/>
    </dgm:pt>
    <dgm:pt modelId="{8547CDEB-9F5A-4ABC-883D-B52D7CD90F03}" type="pres">
      <dgm:prSet presAssocID="{600A4B02-8E71-44DF-A935-99C27B74C7C9}" presName="hierChild5" presStyleCnt="0"/>
      <dgm:spPr/>
    </dgm:pt>
    <dgm:pt modelId="{F2E294FF-CA36-48FA-8B69-804928F6C577}" type="pres">
      <dgm:prSet presAssocID="{BAE8827D-428B-4AFC-B985-DFF28A38E7E3}" presName="Name37" presStyleLbl="parChTrans1D3" presStyleIdx="4" presStyleCnt="31"/>
      <dgm:spPr/>
      <dgm:t>
        <a:bodyPr/>
        <a:lstStyle/>
        <a:p>
          <a:endParaRPr lang="de-DE"/>
        </a:p>
      </dgm:t>
    </dgm:pt>
    <dgm:pt modelId="{02375E58-2CFD-4162-8E0D-6C63DBE23EBD}" type="pres">
      <dgm:prSet presAssocID="{4C1AC016-92B5-439F-9897-D870694302C0}" presName="hierRoot2" presStyleCnt="0">
        <dgm:presLayoutVars>
          <dgm:hierBranch val="init"/>
        </dgm:presLayoutVars>
      </dgm:prSet>
      <dgm:spPr/>
    </dgm:pt>
    <dgm:pt modelId="{6136E536-F683-40DD-81EA-D08CA9A06F4C}" type="pres">
      <dgm:prSet presAssocID="{4C1AC016-92B5-439F-9897-D870694302C0}" presName="rootComposite" presStyleCnt="0"/>
      <dgm:spPr/>
    </dgm:pt>
    <dgm:pt modelId="{B3AC0D19-BDA8-48D2-B5FE-1DFF4921527E}" type="pres">
      <dgm:prSet presAssocID="{4C1AC016-92B5-439F-9897-D870694302C0}" presName="rootText" presStyleLbl="node3" presStyleIdx="4" presStyleCnt="31">
        <dgm:presLayoutVars>
          <dgm:chPref val="3"/>
        </dgm:presLayoutVars>
      </dgm:prSet>
      <dgm:spPr/>
      <dgm:t>
        <a:bodyPr/>
        <a:lstStyle/>
        <a:p>
          <a:endParaRPr lang="de-DE"/>
        </a:p>
      </dgm:t>
    </dgm:pt>
    <dgm:pt modelId="{F3E217BA-FBE2-4C35-A9C2-BC105D12539A}" type="pres">
      <dgm:prSet presAssocID="{4C1AC016-92B5-439F-9897-D870694302C0}" presName="rootConnector" presStyleLbl="node3" presStyleIdx="4" presStyleCnt="31"/>
      <dgm:spPr/>
      <dgm:t>
        <a:bodyPr/>
        <a:lstStyle/>
        <a:p>
          <a:endParaRPr lang="de-DE"/>
        </a:p>
      </dgm:t>
    </dgm:pt>
    <dgm:pt modelId="{4C158D9D-F06F-4F2C-9CE9-D602D2C7576B}" type="pres">
      <dgm:prSet presAssocID="{4C1AC016-92B5-439F-9897-D870694302C0}" presName="hierChild4" presStyleCnt="0"/>
      <dgm:spPr/>
    </dgm:pt>
    <dgm:pt modelId="{6B8A83C2-F15D-420C-89EF-98ECC16C2EA0}" type="pres">
      <dgm:prSet presAssocID="{4C1AC016-92B5-439F-9897-D870694302C0}" presName="hierChild5" presStyleCnt="0"/>
      <dgm:spPr/>
    </dgm:pt>
    <dgm:pt modelId="{01EADC42-BABE-40C0-84F5-11AF5CA66014}" type="pres">
      <dgm:prSet presAssocID="{9D49EC9D-09F9-44B4-9F19-64E0473D1E33}" presName="Name37" presStyleLbl="parChTrans1D3" presStyleIdx="5" presStyleCnt="31"/>
      <dgm:spPr/>
      <dgm:t>
        <a:bodyPr/>
        <a:lstStyle/>
        <a:p>
          <a:endParaRPr lang="de-DE"/>
        </a:p>
      </dgm:t>
    </dgm:pt>
    <dgm:pt modelId="{9CC3D6D1-6D3E-49C0-9C20-3DE15077587A}" type="pres">
      <dgm:prSet presAssocID="{FC2B16E4-CBEF-474E-BCB3-62847ADF2928}" presName="hierRoot2" presStyleCnt="0">
        <dgm:presLayoutVars>
          <dgm:hierBranch val="init"/>
        </dgm:presLayoutVars>
      </dgm:prSet>
      <dgm:spPr/>
    </dgm:pt>
    <dgm:pt modelId="{8EE776F1-F828-4FB3-8A74-F54938269647}" type="pres">
      <dgm:prSet presAssocID="{FC2B16E4-CBEF-474E-BCB3-62847ADF2928}" presName="rootComposite" presStyleCnt="0"/>
      <dgm:spPr/>
    </dgm:pt>
    <dgm:pt modelId="{144214E7-1557-429E-954F-7B5BD9DEE017}" type="pres">
      <dgm:prSet presAssocID="{FC2B16E4-CBEF-474E-BCB3-62847ADF2928}" presName="rootText" presStyleLbl="node3" presStyleIdx="5" presStyleCnt="31">
        <dgm:presLayoutVars>
          <dgm:chPref val="3"/>
        </dgm:presLayoutVars>
      </dgm:prSet>
      <dgm:spPr/>
      <dgm:t>
        <a:bodyPr/>
        <a:lstStyle/>
        <a:p>
          <a:endParaRPr lang="de-DE"/>
        </a:p>
      </dgm:t>
    </dgm:pt>
    <dgm:pt modelId="{F27DFDEB-31F0-4C37-ADA2-EAC4194C69FC}" type="pres">
      <dgm:prSet presAssocID="{FC2B16E4-CBEF-474E-BCB3-62847ADF2928}" presName="rootConnector" presStyleLbl="node3" presStyleIdx="5" presStyleCnt="31"/>
      <dgm:spPr/>
      <dgm:t>
        <a:bodyPr/>
        <a:lstStyle/>
        <a:p>
          <a:endParaRPr lang="de-DE"/>
        </a:p>
      </dgm:t>
    </dgm:pt>
    <dgm:pt modelId="{B2BB6CF5-FB20-45D1-8746-0DC61CC478A7}" type="pres">
      <dgm:prSet presAssocID="{FC2B16E4-CBEF-474E-BCB3-62847ADF2928}" presName="hierChild4" presStyleCnt="0"/>
      <dgm:spPr/>
    </dgm:pt>
    <dgm:pt modelId="{699398E5-E724-4CE7-AFD2-C338C282C249}" type="pres">
      <dgm:prSet presAssocID="{FC2B16E4-CBEF-474E-BCB3-62847ADF2928}" presName="hierChild5" presStyleCnt="0"/>
      <dgm:spPr/>
    </dgm:pt>
    <dgm:pt modelId="{498ED3A1-0996-4E0A-BE58-937A1D86CDB1}" type="pres">
      <dgm:prSet presAssocID="{26AE75D8-D691-4383-8761-008C83698026}" presName="hierChild5" presStyleCnt="0"/>
      <dgm:spPr/>
    </dgm:pt>
    <dgm:pt modelId="{23A5F568-47F2-44A2-8FC0-2CB8E1EDE3F0}" type="pres">
      <dgm:prSet presAssocID="{F4D49262-7F66-44B8-A24C-5D8097388C89}" presName="Name37" presStyleLbl="parChTrans1D2" presStyleIdx="1" presStyleCnt="5"/>
      <dgm:spPr/>
      <dgm:t>
        <a:bodyPr/>
        <a:lstStyle/>
        <a:p>
          <a:endParaRPr lang="de-DE"/>
        </a:p>
      </dgm:t>
    </dgm:pt>
    <dgm:pt modelId="{E6C6A8EF-F95D-4EC5-B9A8-70BD8C9E018D}" type="pres">
      <dgm:prSet presAssocID="{4521A254-9D25-47C0-AFB6-3A1FD9C3C628}" presName="hierRoot2" presStyleCnt="0">
        <dgm:presLayoutVars>
          <dgm:hierBranch val="init"/>
        </dgm:presLayoutVars>
      </dgm:prSet>
      <dgm:spPr/>
    </dgm:pt>
    <dgm:pt modelId="{1FB74333-CAC5-40EA-8791-79A18D9995F7}" type="pres">
      <dgm:prSet presAssocID="{4521A254-9D25-47C0-AFB6-3A1FD9C3C628}" presName="rootComposite" presStyleCnt="0"/>
      <dgm:spPr/>
    </dgm:pt>
    <dgm:pt modelId="{71C0599B-5408-46B5-8A9E-D43C103BA673}" type="pres">
      <dgm:prSet presAssocID="{4521A254-9D25-47C0-AFB6-3A1FD9C3C628}" presName="rootText" presStyleLbl="node2" presStyleIdx="1" presStyleCnt="5">
        <dgm:presLayoutVars>
          <dgm:chPref val="3"/>
        </dgm:presLayoutVars>
      </dgm:prSet>
      <dgm:spPr/>
      <dgm:t>
        <a:bodyPr/>
        <a:lstStyle/>
        <a:p>
          <a:endParaRPr lang="de-DE"/>
        </a:p>
      </dgm:t>
    </dgm:pt>
    <dgm:pt modelId="{20BD6E44-1C46-4F2D-BC00-9D2111BAF126}" type="pres">
      <dgm:prSet presAssocID="{4521A254-9D25-47C0-AFB6-3A1FD9C3C628}" presName="rootConnector" presStyleLbl="node2" presStyleIdx="1" presStyleCnt="5"/>
      <dgm:spPr/>
      <dgm:t>
        <a:bodyPr/>
        <a:lstStyle/>
        <a:p>
          <a:endParaRPr lang="de-DE"/>
        </a:p>
      </dgm:t>
    </dgm:pt>
    <dgm:pt modelId="{7A337790-952E-4F7C-8AEB-549C1902FC80}" type="pres">
      <dgm:prSet presAssocID="{4521A254-9D25-47C0-AFB6-3A1FD9C3C628}" presName="hierChild4" presStyleCnt="0"/>
      <dgm:spPr/>
    </dgm:pt>
    <dgm:pt modelId="{8C7CFEBD-A002-4522-A88F-20FAB76D55E9}" type="pres">
      <dgm:prSet presAssocID="{FDB8EBFB-7E53-43B8-8F3F-7ED259581906}" presName="Name37" presStyleLbl="parChTrans1D3" presStyleIdx="6" presStyleCnt="31"/>
      <dgm:spPr/>
      <dgm:t>
        <a:bodyPr/>
        <a:lstStyle/>
        <a:p>
          <a:endParaRPr lang="de-DE"/>
        </a:p>
      </dgm:t>
    </dgm:pt>
    <dgm:pt modelId="{6F9CF25B-8B96-4F13-82DF-E5C4F56A0FDF}" type="pres">
      <dgm:prSet presAssocID="{2D018DFD-7BE3-4F7C-AFAF-26E51CF132EC}" presName="hierRoot2" presStyleCnt="0">
        <dgm:presLayoutVars>
          <dgm:hierBranch val="init"/>
        </dgm:presLayoutVars>
      </dgm:prSet>
      <dgm:spPr/>
    </dgm:pt>
    <dgm:pt modelId="{CC77771D-2C58-4CD2-AA77-C578E09C6710}" type="pres">
      <dgm:prSet presAssocID="{2D018DFD-7BE3-4F7C-AFAF-26E51CF132EC}" presName="rootComposite" presStyleCnt="0"/>
      <dgm:spPr/>
    </dgm:pt>
    <dgm:pt modelId="{0988C037-DFBF-44B8-8EC5-38086B6C1775}" type="pres">
      <dgm:prSet presAssocID="{2D018DFD-7BE3-4F7C-AFAF-26E51CF132EC}" presName="rootText" presStyleLbl="node3" presStyleIdx="6" presStyleCnt="31">
        <dgm:presLayoutVars>
          <dgm:chPref val="3"/>
        </dgm:presLayoutVars>
      </dgm:prSet>
      <dgm:spPr/>
      <dgm:t>
        <a:bodyPr/>
        <a:lstStyle/>
        <a:p>
          <a:endParaRPr lang="de-DE"/>
        </a:p>
      </dgm:t>
    </dgm:pt>
    <dgm:pt modelId="{22EB193B-4155-46F9-AA82-F5C7707F2737}" type="pres">
      <dgm:prSet presAssocID="{2D018DFD-7BE3-4F7C-AFAF-26E51CF132EC}" presName="rootConnector" presStyleLbl="node3" presStyleIdx="6" presStyleCnt="31"/>
      <dgm:spPr/>
      <dgm:t>
        <a:bodyPr/>
        <a:lstStyle/>
        <a:p>
          <a:endParaRPr lang="de-DE"/>
        </a:p>
      </dgm:t>
    </dgm:pt>
    <dgm:pt modelId="{4E77257E-7003-451E-BC95-558234F0DACB}" type="pres">
      <dgm:prSet presAssocID="{2D018DFD-7BE3-4F7C-AFAF-26E51CF132EC}" presName="hierChild4" presStyleCnt="0"/>
      <dgm:spPr/>
    </dgm:pt>
    <dgm:pt modelId="{9BC7D473-3B94-4A51-942E-DAB71D71B473}" type="pres">
      <dgm:prSet presAssocID="{2D018DFD-7BE3-4F7C-AFAF-26E51CF132EC}" presName="hierChild5" presStyleCnt="0"/>
      <dgm:spPr/>
    </dgm:pt>
    <dgm:pt modelId="{C22079C4-7A29-427F-91DE-654AE3892F24}" type="pres">
      <dgm:prSet presAssocID="{568C99E5-2A63-46A8-9647-0773270CDD46}" presName="Name37" presStyleLbl="parChTrans1D3" presStyleIdx="7" presStyleCnt="31"/>
      <dgm:spPr/>
      <dgm:t>
        <a:bodyPr/>
        <a:lstStyle/>
        <a:p>
          <a:endParaRPr lang="de-DE"/>
        </a:p>
      </dgm:t>
    </dgm:pt>
    <dgm:pt modelId="{8DE08D9C-FE03-4120-BD16-B6436E6C7A92}" type="pres">
      <dgm:prSet presAssocID="{A31DAF67-C39E-42D2-8CEA-1BD17CF16CC7}" presName="hierRoot2" presStyleCnt="0">
        <dgm:presLayoutVars>
          <dgm:hierBranch val="init"/>
        </dgm:presLayoutVars>
      </dgm:prSet>
      <dgm:spPr/>
    </dgm:pt>
    <dgm:pt modelId="{55299C25-9056-4AC6-AE0C-35F6E370A47F}" type="pres">
      <dgm:prSet presAssocID="{A31DAF67-C39E-42D2-8CEA-1BD17CF16CC7}" presName="rootComposite" presStyleCnt="0"/>
      <dgm:spPr/>
    </dgm:pt>
    <dgm:pt modelId="{33F706B1-7771-42B1-B326-AE244B27F37B}" type="pres">
      <dgm:prSet presAssocID="{A31DAF67-C39E-42D2-8CEA-1BD17CF16CC7}" presName="rootText" presStyleLbl="node3" presStyleIdx="7" presStyleCnt="31">
        <dgm:presLayoutVars>
          <dgm:chPref val="3"/>
        </dgm:presLayoutVars>
      </dgm:prSet>
      <dgm:spPr/>
      <dgm:t>
        <a:bodyPr/>
        <a:lstStyle/>
        <a:p>
          <a:endParaRPr lang="de-DE"/>
        </a:p>
      </dgm:t>
    </dgm:pt>
    <dgm:pt modelId="{55DFA417-9245-4E4D-90E2-74D9BC86C810}" type="pres">
      <dgm:prSet presAssocID="{A31DAF67-C39E-42D2-8CEA-1BD17CF16CC7}" presName="rootConnector" presStyleLbl="node3" presStyleIdx="7" presStyleCnt="31"/>
      <dgm:spPr/>
      <dgm:t>
        <a:bodyPr/>
        <a:lstStyle/>
        <a:p>
          <a:endParaRPr lang="de-DE"/>
        </a:p>
      </dgm:t>
    </dgm:pt>
    <dgm:pt modelId="{19DC0151-32EF-4429-96C5-C7431F6F5C2D}" type="pres">
      <dgm:prSet presAssocID="{A31DAF67-C39E-42D2-8CEA-1BD17CF16CC7}" presName="hierChild4" presStyleCnt="0"/>
      <dgm:spPr/>
    </dgm:pt>
    <dgm:pt modelId="{E53579BF-7A3F-4BB7-916B-6F17DB853E98}" type="pres">
      <dgm:prSet presAssocID="{A31DAF67-C39E-42D2-8CEA-1BD17CF16CC7}" presName="hierChild5" presStyleCnt="0"/>
      <dgm:spPr/>
    </dgm:pt>
    <dgm:pt modelId="{B1491869-07AB-4E28-AB6F-0CA405D4BBB2}" type="pres">
      <dgm:prSet presAssocID="{025024F0-EB61-49EA-A5FC-AAD14A902D14}" presName="Name37" presStyleLbl="parChTrans1D3" presStyleIdx="8" presStyleCnt="31"/>
      <dgm:spPr/>
      <dgm:t>
        <a:bodyPr/>
        <a:lstStyle/>
        <a:p>
          <a:endParaRPr lang="de-DE"/>
        </a:p>
      </dgm:t>
    </dgm:pt>
    <dgm:pt modelId="{005E5FEC-1D54-4BE6-B950-D1F7319A567F}" type="pres">
      <dgm:prSet presAssocID="{5017D8AE-EDBB-463F-8AF5-5924562BBC2C}" presName="hierRoot2" presStyleCnt="0">
        <dgm:presLayoutVars>
          <dgm:hierBranch val="init"/>
        </dgm:presLayoutVars>
      </dgm:prSet>
      <dgm:spPr/>
    </dgm:pt>
    <dgm:pt modelId="{84906275-2A17-40ED-BE13-2E234C56EB4F}" type="pres">
      <dgm:prSet presAssocID="{5017D8AE-EDBB-463F-8AF5-5924562BBC2C}" presName="rootComposite" presStyleCnt="0"/>
      <dgm:spPr/>
    </dgm:pt>
    <dgm:pt modelId="{D137CC37-9591-459F-B048-1CAFEFF54C51}" type="pres">
      <dgm:prSet presAssocID="{5017D8AE-EDBB-463F-8AF5-5924562BBC2C}" presName="rootText" presStyleLbl="node3" presStyleIdx="8" presStyleCnt="31">
        <dgm:presLayoutVars>
          <dgm:chPref val="3"/>
        </dgm:presLayoutVars>
      </dgm:prSet>
      <dgm:spPr/>
      <dgm:t>
        <a:bodyPr/>
        <a:lstStyle/>
        <a:p>
          <a:endParaRPr lang="de-DE"/>
        </a:p>
      </dgm:t>
    </dgm:pt>
    <dgm:pt modelId="{257379CB-0A28-4560-B725-8B06E8190020}" type="pres">
      <dgm:prSet presAssocID="{5017D8AE-EDBB-463F-8AF5-5924562BBC2C}" presName="rootConnector" presStyleLbl="node3" presStyleIdx="8" presStyleCnt="31"/>
      <dgm:spPr/>
      <dgm:t>
        <a:bodyPr/>
        <a:lstStyle/>
        <a:p>
          <a:endParaRPr lang="de-DE"/>
        </a:p>
      </dgm:t>
    </dgm:pt>
    <dgm:pt modelId="{7E859986-BECE-4E65-8064-763A1AA0C6FA}" type="pres">
      <dgm:prSet presAssocID="{5017D8AE-EDBB-463F-8AF5-5924562BBC2C}" presName="hierChild4" presStyleCnt="0"/>
      <dgm:spPr/>
    </dgm:pt>
    <dgm:pt modelId="{93E23306-D069-4361-9BCB-E2197397B530}" type="pres">
      <dgm:prSet presAssocID="{5017D8AE-EDBB-463F-8AF5-5924562BBC2C}" presName="hierChild5" presStyleCnt="0"/>
      <dgm:spPr/>
    </dgm:pt>
    <dgm:pt modelId="{1477D269-364B-44E2-ACE0-C692B2BA557A}" type="pres">
      <dgm:prSet presAssocID="{FCEC7D56-2C4B-4304-BE54-72BFEFA589D5}" presName="Name37" presStyleLbl="parChTrans1D3" presStyleIdx="9" presStyleCnt="31"/>
      <dgm:spPr/>
      <dgm:t>
        <a:bodyPr/>
        <a:lstStyle/>
        <a:p>
          <a:endParaRPr lang="de-DE"/>
        </a:p>
      </dgm:t>
    </dgm:pt>
    <dgm:pt modelId="{97417D8B-C162-4AA8-80A7-1041551D2C61}" type="pres">
      <dgm:prSet presAssocID="{B667B709-8B47-4A6F-AA9B-3AD4DB9CA02C}" presName="hierRoot2" presStyleCnt="0">
        <dgm:presLayoutVars>
          <dgm:hierBranch val="init"/>
        </dgm:presLayoutVars>
      </dgm:prSet>
      <dgm:spPr/>
    </dgm:pt>
    <dgm:pt modelId="{BF5748D4-A1BE-4F23-B8B9-9763783F2D7F}" type="pres">
      <dgm:prSet presAssocID="{B667B709-8B47-4A6F-AA9B-3AD4DB9CA02C}" presName="rootComposite" presStyleCnt="0"/>
      <dgm:spPr/>
    </dgm:pt>
    <dgm:pt modelId="{53415810-2E7D-4997-805D-E9A8A4AC39B5}" type="pres">
      <dgm:prSet presAssocID="{B667B709-8B47-4A6F-AA9B-3AD4DB9CA02C}" presName="rootText" presStyleLbl="node3" presStyleIdx="9" presStyleCnt="31">
        <dgm:presLayoutVars>
          <dgm:chPref val="3"/>
        </dgm:presLayoutVars>
      </dgm:prSet>
      <dgm:spPr/>
      <dgm:t>
        <a:bodyPr/>
        <a:lstStyle/>
        <a:p>
          <a:endParaRPr lang="de-DE"/>
        </a:p>
      </dgm:t>
    </dgm:pt>
    <dgm:pt modelId="{7E940554-E360-4E1B-8AF3-380496A6E3E2}" type="pres">
      <dgm:prSet presAssocID="{B667B709-8B47-4A6F-AA9B-3AD4DB9CA02C}" presName="rootConnector" presStyleLbl="node3" presStyleIdx="9" presStyleCnt="31"/>
      <dgm:spPr/>
      <dgm:t>
        <a:bodyPr/>
        <a:lstStyle/>
        <a:p>
          <a:endParaRPr lang="de-DE"/>
        </a:p>
      </dgm:t>
    </dgm:pt>
    <dgm:pt modelId="{4CBB2594-B22E-430B-B621-E9D68B2888EC}" type="pres">
      <dgm:prSet presAssocID="{B667B709-8B47-4A6F-AA9B-3AD4DB9CA02C}" presName="hierChild4" presStyleCnt="0"/>
      <dgm:spPr/>
    </dgm:pt>
    <dgm:pt modelId="{608EA1B3-8B24-47E2-A213-F87A123FA31F}" type="pres">
      <dgm:prSet presAssocID="{B667B709-8B47-4A6F-AA9B-3AD4DB9CA02C}" presName="hierChild5" presStyleCnt="0"/>
      <dgm:spPr/>
    </dgm:pt>
    <dgm:pt modelId="{A4742836-DD9B-4197-A0B5-51E65DA7A095}" type="pres">
      <dgm:prSet presAssocID="{A0A1EDEB-51DB-4655-B52C-24895CBDB208}" presName="Name37" presStyleLbl="parChTrans1D3" presStyleIdx="10" presStyleCnt="31"/>
      <dgm:spPr/>
      <dgm:t>
        <a:bodyPr/>
        <a:lstStyle/>
        <a:p>
          <a:endParaRPr lang="de-DE"/>
        </a:p>
      </dgm:t>
    </dgm:pt>
    <dgm:pt modelId="{31A5BE1E-5B01-40A0-95C9-1290A7084E4C}" type="pres">
      <dgm:prSet presAssocID="{FAA04085-2E86-40D5-A7AC-E095D4C1B6BC}" presName="hierRoot2" presStyleCnt="0">
        <dgm:presLayoutVars>
          <dgm:hierBranch val="init"/>
        </dgm:presLayoutVars>
      </dgm:prSet>
      <dgm:spPr/>
    </dgm:pt>
    <dgm:pt modelId="{EA322ECB-8A2D-46AA-8680-FC6CB1F7A2C2}" type="pres">
      <dgm:prSet presAssocID="{FAA04085-2E86-40D5-A7AC-E095D4C1B6BC}" presName="rootComposite" presStyleCnt="0"/>
      <dgm:spPr/>
    </dgm:pt>
    <dgm:pt modelId="{EB5BA3DB-674B-4CC5-A2F5-AACAC949B4C3}" type="pres">
      <dgm:prSet presAssocID="{FAA04085-2E86-40D5-A7AC-E095D4C1B6BC}" presName="rootText" presStyleLbl="node3" presStyleIdx="10" presStyleCnt="31">
        <dgm:presLayoutVars>
          <dgm:chPref val="3"/>
        </dgm:presLayoutVars>
      </dgm:prSet>
      <dgm:spPr/>
      <dgm:t>
        <a:bodyPr/>
        <a:lstStyle/>
        <a:p>
          <a:endParaRPr lang="de-DE"/>
        </a:p>
      </dgm:t>
    </dgm:pt>
    <dgm:pt modelId="{BD81B15A-BDEF-48A7-B2AF-7D5EAD6B6BB8}" type="pres">
      <dgm:prSet presAssocID="{FAA04085-2E86-40D5-A7AC-E095D4C1B6BC}" presName="rootConnector" presStyleLbl="node3" presStyleIdx="10" presStyleCnt="31"/>
      <dgm:spPr/>
      <dgm:t>
        <a:bodyPr/>
        <a:lstStyle/>
        <a:p>
          <a:endParaRPr lang="de-DE"/>
        </a:p>
      </dgm:t>
    </dgm:pt>
    <dgm:pt modelId="{37A86647-114C-4F65-B7B1-96057E207AA6}" type="pres">
      <dgm:prSet presAssocID="{FAA04085-2E86-40D5-A7AC-E095D4C1B6BC}" presName="hierChild4" presStyleCnt="0"/>
      <dgm:spPr/>
    </dgm:pt>
    <dgm:pt modelId="{3D2745AD-8289-4BAB-8987-468E7CA844C4}" type="pres">
      <dgm:prSet presAssocID="{FAA04085-2E86-40D5-A7AC-E095D4C1B6BC}" presName="hierChild5" presStyleCnt="0"/>
      <dgm:spPr/>
    </dgm:pt>
    <dgm:pt modelId="{DC010CD2-A29D-4777-A1E4-BB8ACC53BD5B}" type="pres">
      <dgm:prSet presAssocID="{F5CFF330-6D11-4B6A-9133-AB2B52CA197E}" presName="Name37" presStyleLbl="parChTrans1D3" presStyleIdx="11" presStyleCnt="31"/>
      <dgm:spPr/>
      <dgm:t>
        <a:bodyPr/>
        <a:lstStyle/>
        <a:p>
          <a:endParaRPr lang="de-DE"/>
        </a:p>
      </dgm:t>
    </dgm:pt>
    <dgm:pt modelId="{03EE963C-DC81-453A-81ED-8A689A7DD233}" type="pres">
      <dgm:prSet presAssocID="{47018995-3EA5-4E36-9492-AFA4CEB7D5A9}" presName="hierRoot2" presStyleCnt="0">
        <dgm:presLayoutVars>
          <dgm:hierBranch val="init"/>
        </dgm:presLayoutVars>
      </dgm:prSet>
      <dgm:spPr/>
    </dgm:pt>
    <dgm:pt modelId="{E5DA88DC-81C6-4925-B833-D3AAB6B04C8B}" type="pres">
      <dgm:prSet presAssocID="{47018995-3EA5-4E36-9492-AFA4CEB7D5A9}" presName="rootComposite" presStyleCnt="0"/>
      <dgm:spPr/>
    </dgm:pt>
    <dgm:pt modelId="{E802C0A8-5256-4CC2-ABC9-F79449F6790D}" type="pres">
      <dgm:prSet presAssocID="{47018995-3EA5-4E36-9492-AFA4CEB7D5A9}" presName="rootText" presStyleLbl="node3" presStyleIdx="11" presStyleCnt="31">
        <dgm:presLayoutVars>
          <dgm:chPref val="3"/>
        </dgm:presLayoutVars>
      </dgm:prSet>
      <dgm:spPr/>
      <dgm:t>
        <a:bodyPr/>
        <a:lstStyle/>
        <a:p>
          <a:endParaRPr lang="de-DE"/>
        </a:p>
      </dgm:t>
    </dgm:pt>
    <dgm:pt modelId="{E0B1E7C8-A309-41BC-9093-E427AE134816}" type="pres">
      <dgm:prSet presAssocID="{47018995-3EA5-4E36-9492-AFA4CEB7D5A9}" presName="rootConnector" presStyleLbl="node3" presStyleIdx="11" presStyleCnt="31"/>
      <dgm:spPr/>
      <dgm:t>
        <a:bodyPr/>
        <a:lstStyle/>
        <a:p>
          <a:endParaRPr lang="de-DE"/>
        </a:p>
      </dgm:t>
    </dgm:pt>
    <dgm:pt modelId="{00E409F2-1264-4C13-8A87-00BF699F5CAB}" type="pres">
      <dgm:prSet presAssocID="{47018995-3EA5-4E36-9492-AFA4CEB7D5A9}" presName="hierChild4" presStyleCnt="0"/>
      <dgm:spPr/>
    </dgm:pt>
    <dgm:pt modelId="{17E00351-4C50-4262-82E8-CFF49B482329}" type="pres">
      <dgm:prSet presAssocID="{47018995-3EA5-4E36-9492-AFA4CEB7D5A9}" presName="hierChild5" presStyleCnt="0"/>
      <dgm:spPr/>
    </dgm:pt>
    <dgm:pt modelId="{31F70C5D-BD37-48CD-A023-9DE478CBE30C}" type="pres">
      <dgm:prSet presAssocID="{4521A254-9D25-47C0-AFB6-3A1FD9C3C628}" presName="hierChild5" presStyleCnt="0"/>
      <dgm:spPr/>
    </dgm:pt>
    <dgm:pt modelId="{7589B3D4-363C-4B0A-8CB4-57C8B61B5607}" type="pres">
      <dgm:prSet presAssocID="{4317AFD9-87F1-4F66-996A-6FDB5AAD27FB}" presName="Name37" presStyleLbl="parChTrans1D2" presStyleIdx="2" presStyleCnt="5"/>
      <dgm:spPr/>
      <dgm:t>
        <a:bodyPr/>
        <a:lstStyle/>
        <a:p>
          <a:endParaRPr lang="de-DE"/>
        </a:p>
      </dgm:t>
    </dgm:pt>
    <dgm:pt modelId="{8618E4C3-4B62-4384-9C4C-36A68EA42416}" type="pres">
      <dgm:prSet presAssocID="{25F01B50-71BF-46BD-866F-010FF8665226}" presName="hierRoot2" presStyleCnt="0">
        <dgm:presLayoutVars>
          <dgm:hierBranch val="init"/>
        </dgm:presLayoutVars>
      </dgm:prSet>
      <dgm:spPr/>
    </dgm:pt>
    <dgm:pt modelId="{35DE4A89-068B-4448-AA61-2F27733ED545}" type="pres">
      <dgm:prSet presAssocID="{25F01B50-71BF-46BD-866F-010FF8665226}" presName="rootComposite" presStyleCnt="0"/>
      <dgm:spPr/>
    </dgm:pt>
    <dgm:pt modelId="{9741AA01-92FE-440C-83CF-5CF09A5F46CB}" type="pres">
      <dgm:prSet presAssocID="{25F01B50-71BF-46BD-866F-010FF8665226}" presName="rootText" presStyleLbl="node2" presStyleIdx="2" presStyleCnt="5">
        <dgm:presLayoutVars>
          <dgm:chPref val="3"/>
        </dgm:presLayoutVars>
      </dgm:prSet>
      <dgm:spPr/>
      <dgm:t>
        <a:bodyPr/>
        <a:lstStyle/>
        <a:p>
          <a:endParaRPr lang="de-DE"/>
        </a:p>
      </dgm:t>
    </dgm:pt>
    <dgm:pt modelId="{452198A6-086A-48F1-86D5-55CED5940E8C}" type="pres">
      <dgm:prSet presAssocID="{25F01B50-71BF-46BD-866F-010FF8665226}" presName="rootConnector" presStyleLbl="node2" presStyleIdx="2" presStyleCnt="5"/>
      <dgm:spPr/>
      <dgm:t>
        <a:bodyPr/>
        <a:lstStyle/>
        <a:p>
          <a:endParaRPr lang="de-DE"/>
        </a:p>
      </dgm:t>
    </dgm:pt>
    <dgm:pt modelId="{69779054-511F-4B75-B88D-DA2BCE7C8C85}" type="pres">
      <dgm:prSet presAssocID="{25F01B50-71BF-46BD-866F-010FF8665226}" presName="hierChild4" presStyleCnt="0"/>
      <dgm:spPr/>
    </dgm:pt>
    <dgm:pt modelId="{845FD635-1230-4F11-B073-078CDAECC6FD}" type="pres">
      <dgm:prSet presAssocID="{A34EBFFE-5CE4-47E7-B280-D2C7E7D64D71}" presName="Name37" presStyleLbl="parChTrans1D3" presStyleIdx="12" presStyleCnt="31"/>
      <dgm:spPr/>
      <dgm:t>
        <a:bodyPr/>
        <a:lstStyle/>
        <a:p>
          <a:endParaRPr lang="de-DE"/>
        </a:p>
      </dgm:t>
    </dgm:pt>
    <dgm:pt modelId="{FBA05FD3-8ACE-4EE4-8313-276DF2023F96}" type="pres">
      <dgm:prSet presAssocID="{50FA3D3C-2556-4959-BD54-7C932301A25B}" presName="hierRoot2" presStyleCnt="0">
        <dgm:presLayoutVars>
          <dgm:hierBranch val="init"/>
        </dgm:presLayoutVars>
      </dgm:prSet>
      <dgm:spPr/>
    </dgm:pt>
    <dgm:pt modelId="{DD65581D-2746-4DF2-9872-54FCDBAC7D95}" type="pres">
      <dgm:prSet presAssocID="{50FA3D3C-2556-4959-BD54-7C932301A25B}" presName="rootComposite" presStyleCnt="0"/>
      <dgm:spPr/>
    </dgm:pt>
    <dgm:pt modelId="{765EB993-4E7C-4ABB-9DDF-4585659A1EBA}" type="pres">
      <dgm:prSet presAssocID="{50FA3D3C-2556-4959-BD54-7C932301A25B}" presName="rootText" presStyleLbl="node3" presStyleIdx="12" presStyleCnt="31">
        <dgm:presLayoutVars>
          <dgm:chPref val="3"/>
        </dgm:presLayoutVars>
      </dgm:prSet>
      <dgm:spPr/>
      <dgm:t>
        <a:bodyPr/>
        <a:lstStyle/>
        <a:p>
          <a:endParaRPr lang="de-DE"/>
        </a:p>
      </dgm:t>
    </dgm:pt>
    <dgm:pt modelId="{C50E8F62-12FF-4E6C-A95E-2F0B611EF636}" type="pres">
      <dgm:prSet presAssocID="{50FA3D3C-2556-4959-BD54-7C932301A25B}" presName="rootConnector" presStyleLbl="node3" presStyleIdx="12" presStyleCnt="31"/>
      <dgm:spPr/>
      <dgm:t>
        <a:bodyPr/>
        <a:lstStyle/>
        <a:p>
          <a:endParaRPr lang="de-DE"/>
        </a:p>
      </dgm:t>
    </dgm:pt>
    <dgm:pt modelId="{6C24A593-73A2-4E46-9A5A-1179B5F7FB87}" type="pres">
      <dgm:prSet presAssocID="{50FA3D3C-2556-4959-BD54-7C932301A25B}" presName="hierChild4" presStyleCnt="0"/>
      <dgm:spPr/>
    </dgm:pt>
    <dgm:pt modelId="{79EB42F5-65D8-4FD2-BD11-C87D6DAF09DB}" type="pres">
      <dgm:prSet presAssocID="{50FA3D3C-2556-4959-BD54-7C932301A25B}" presName="hierChild5" presStyleCnt="0"/>
      <dgm:spPr/>
    </dgm:pt>
    <dgm:pt modelId="{8736165C-9A06-4A4F-9260-B2558B565549}" type="pres">
      <dgm:prSet presAssocID="{0CE56B9F-A841-47B6-8E62-ACD01C30ECAA}" presName="Name37" presStyleLbl="parChTrans1D3" presStyleIdx="13" presStyleCnt="31"/>
      <dgm:spPr/>
      <dgm:t>
        <a:bodyPr/>
        <a:lstStyle/>
        <a:p>
          <a:endParaRPr lang="de-DE"/>
        </a:p>
      </dgm:t>
    </dgm:pt>
    <dgm:pt modelId="{E8B7633E-28E9-4970-9E11-4F6BBF8E2D5D}" type="pres">
      <dgm:prSet presAssocID="{4E5550C9-F191-4EBC-8204-52AE9E2F1698}" presName="hierRoot2" presStyleCnt="0">
        <dgm:presLayoutVars>
          <dgm:hierBranch val="init"/>
        </dgm:presLayoutVars>
      </dgm:prSet>
      <dgm:spPr/>
    </dgm:pt>
    <dgm:pt modelId="{56E5D93B-59A2-4541-8D9B-B8B41E684104}" type="pres">
      <dgm:prSet presAssocID="{4E5550C9-F191-4EBC-8204-52AE9E2F1698}" presName="rootComposite" presStyleCnt="0"/>
      <dgm:spPr/>
    </dgm:pt>
    <dgm:pt modelId="{0BAF4BCE-5428-4C32-A175-776E5B87E345}" type="pres">
      <dgm:prSet presAssocID="{4E5550C9-F191-4EBC-8204-52AE9E2F1698}" presName="rootText" presStyleLbl="node3" presStyleIdx="13" presStyleCnt="31">
        <dgm:presLayoutVars>
          <dgm:chPref val="3"/>
        </dgm:presLayoutVars>
      </dgm:prSet>
      <dgm:spPr/>
      <dgm:t>
        <a:bodyPr/>
        <a:lstStyle/>
        <a:p>
          <a:endParaRPr lang="de-DE"/>
        </a:p>
      </dgm:t>
    </dgm:pt>
    <dgm:pt modelId="{AAD6B8B4-BDB5-41EF-AE83-0D7478501AE6}" type="pres">
      <dgm:prSet presAssocID="{4E5550C9-F191-4EBC-8204-52AE9E2F1698}" presName="rootConnector" presStyleLbl="node3" presStyleIdx="13" presStyleCnt="31"/>
      <dgm:spPr/>
      <dgm:t>
        <a:bodyPr/>
        <a:lstStyle/>
        <a:p>
          <a:endParaRPr lang="de-DE"/>
        </a:p>
      </dgm:t>
    </dgm:pt>
    <dgm:pt modelId="{72205651-37DB-4969-B708-5FDACC824CF0}" type="pres">
      <dgm:prSet presAssocID="{4E5550C9-F191-4EBC-8204-52AE9E2F1698}" presName="hierChild4" presStyleCnt="0"/>
      <dgm:spPr/>
    </dgm:pt>
    <dgm:pt modelId="{0B93EA73-3AC7-4716-9502-27E73655E6FE}" type="pres">
      <dgm:prSet presAssocID="{4E5550C9-F191-4EBC-8204-52AE9E2F1698}" presName="hierChild5" presStyleCnt="0"/>
      <dgm:spPr/>
    </dgm:pt>
    <dgm:pt modelId="{CBB7CAD2-6818-4B4B-8FC5-A24B13396B76}" type="pres">
      <dgm:prSet presAssocID="{6DB7CCE5-42B3-417D-AB1B-F73C73709597}" presName="Name37" presStyleLbl="parChTrans1D3" presStyleIdx="14" presStyleCnt="31"/>
      <dgm:spPr/>
      <dgm:t>
        <a:bodyPr/>
        <a:lstStyle/>
        <a:p>
          <a:endParaRPr lang="de-DE"/>
        </a:p>
      </dgm:t>
    </dgm:pt>
    <dgm:pt modelId="{2BB414A4-DBBE-406C-BA52-1A6E71AC7B09}" type="pres">
      <dgm:prSet presAssocID="{75BBB2F1-A822-4DD2-880E-5912F21149D0}" presName="hierRoot2" presStyleCnt="0">
        <dgm:presLayoutVars>
          <dgm:hierBranch val="init"/>
        </dgm:presLayoutVars>
      </dgm:prSet>
      <dgm:spPr/>
    </dgm:pt>
    <dgm:pt modelId="{BAA747B6-C1DF-4B75-B913-C1012FF742CB}" type="pres">
      <dgm:prSet presAssocID="{75BBB2F1-A822-4DD2-880E-5912F21149D0}" presName="rootComposite" presStyleCnt="0"/>
      <dgm:spPr/>
    </dgm:pt>
    <dgm:pt modelId="{A927516D-9F1C-4843-9ED2-A079E96E7102}" type="pres">
      <dgm:prSet presAssocID="{75BBB2F1-A822-4DD2-880E-5912F21149D0}" presName="rootText" presStyleLbl="node3" presStyleIdx="14" presStyleCnt="31">
        <dgm:presLayoutVars>
          <dgm:chPref val="3"/>
        </dgm:presLayoutVars>
      </dgm:prSet>
      <dgm:spPr/>
      <dgm:t>
        <a:bodyPr/>
        <a:lstStyle/>
        <a:p>
          <a:endParaRPr lang="de-DE"/>
        </a:p>
      </dgm:t>
    </dgm:pt>
    <dgm:pt modelId="{900FDD78-8F07-4F3C-953F-85D13F09CF2D}" type="pres">
      <dgm:prSet presAssocID="{75BBB2F1-A822-4DD2-880E-5912F21149D0}" presName="rootConnector" presStyleLbl="node3" presStyleIdx="14" presStyleCnt="31"/>
      <dgm:spPr/>
      <dgm:t>
        <a:bodyPr/>
        <a:lstStyle/>
        <a:p>
          <a:endParaRPr lang="de-DE"/>
        </a:p>
      </dgm:t>
    </dgm:pt>
    <dgm:pt modelId="{3111E626-9BED-4E04-A2AC-7ECE9EAB9ADF}" type="pres">
      <dgm:prSet presAssocID="{75BBB2F1-A822-4DD2-880E-5912F21149D0}" presName="hierChild4" presStyleCnt="0"/>
      <dgm:spPr/>
    </dgm:pt>
    <dgm:pt modelId="{A4A712A9-5C5C-440F-8C63-8BCA923B3136}" type="pres">
      <dgm:prSet presAssocID="{75BBB2F1-A822-4DD2-880E-5912F21149D0}" presName="hierChild5" presStyleCnt="0"/>
      <dgm:spPr/>
    </dgm:pt>
    <dgm:pt modelId="{3E218CAC-88E5-4E92-A994-98D7DB4587BA}" type="pres">
      <dgm:prSet presAssocID="{9E359B3E-7F8C-4F82-BC2D-733B5E3996AF}" presName="Name37" presStyleLbl="parChTrans1D3" presStyleIdx="15" presStyleCnt="31"/>
      <dgm:spPr/>
      <dgm:t>
        <a:bodyPr/>
        <a:lstStyle/>
        <a:p>
          <a:endParaRPr lang="de-DE"/>
        </a:p>
      </dgm:t>
    </dgm:pt>
    <dgm:pt modelId="{CCDD136B-75FC-4166-B8ED-E9503509330B}" type="pres">
      <dgm:prSet presAssocID="{9B8D22B1-A7F2-44C1-80B2-DB72A7F902B7}" presName="hierRoot2" presStyleCnt="0">
        <dgm:presLayoutVars>
          <dgm:hierBranch val="init"/>
        </dgm:presLayoutVars>
      </dgm:prSet>
      <dgm:spPr/>
    </dgm:pt>
    <dgm:pt modelId="{3E79B4F1-9049-4DE8-8EBD-A093E1E4ACF7}" type="pres">
      <dgm:prSet presAssocID="{9B8D22B1-A7F2-44C1-80B2-DB72A7F902B7}" presName="rootComposite" presStyleCnt="0"/>
      <dgm:spPr/>
    </dgm:pt>
    <dgm:pt modelId="{C4332E58-8723-4AE4-B422-03C1624957F3}" type="pres">
      <dgm:prSet presAssocID="{9B8D22B1-A7F2-44C1-80B2-DB72A7F902B7}" presName="rootText" presStyleLbl="node3" presStyleIdx="15" presStyleCnt="31">
        <dgm:presLayoutVars>
          <dgm:chPref val="3"/>
        </dgm:presLayoutVars>
      </dgm:prSet>
      <dgm:spPr/>
      <dgm:t>
        <a:bodyPr/>
        <a:lstStyle/>
        <a:p>
          <a:endParaRPr lang="de-DE"/>
        </a:p>
      </dgm:t>
    </dgm:pt>
    <dgm:pt modelId="{9B3DFEDA-0DB0-4F63-982C-2D19798ED916}" type="pres">
      <dgm:prSet presAssocID="{9B8D22B1-A7F2-44C1-80B2-DB72A7F902B7}" presName="rootConnector" presStyleLbl="node3" presStyleIdx="15" presStyleCnt="31"/>
      <dgm:spPr/>
      <dgm:t>
        <a:bodyPr/>
        <a:lstStyle/>
        <a:p>
          <a:endParaRPr lang="de-DE"/>
        </a:p>
      </dgm:t>
    </dgm:pt>
    <dgm:pt modelId="{FD85BDCD-112D-4573-89E8-E14E749A518D}" type="pres">
      <dgm:prSet presAssocID="{9B8D22B1-A7F2-44C1-80B2-DB72A7F902B7}" presName="hierChild4" presStyleCnt="0"/>
      <dgm:spPr/>
    </dgm:pt>
    <dgm:pt modelId="{9B7D12BD-3159-4935-A789-572053EE3959}" type="pres">
      <dgm:prSet presAssocID="{9B8D22B1-A7F2-44C1-80B2-DB72A7F902B7}" presName="hierChild5" presStyleCnt="0"/>
      <dgm:spPr/>
    </dgm:pt>
    <dgm:pt modelId="{9B4F9DF8-3495-41AE-9586-A1C1F74FAF8D}" type="pres">
      <dgm:prSet presAssocID="{F76AC741-27BA-40FB-B491-E181CB8DCBDC}" presName="Name37" presStyleLbl="parChTrans1D3" presStyleIdx="16" presStyleCnt="31"/>
      <dgm:spPr/>
      <dgm:t>
        <a:bodyPr/>
        <a:lstStyle/>
        <a:p>
          <a:endParaRPr lang="de-DE"/>
        </a:p>
      </dgm:t>
    </dgm:pt>
    <dgm:pt modelId="{6E031CC2-CBA3-46FB-B5C6-8D0D5889A4AD}" type="pres">
      <dgm:prSet presAssocID="{6E63A9E9-5B76-4DC2-9F22-D2328C9BD499}" presName="hierRoot2" presStyleCnt="0">
        <dgm:presLayoutVars>
          <dgm:hierBranch val="init"/>
        </dgm:presLayoutVars>
      </dgm:prSet>
      <dgm:spPr/>
    </dgm:pt>
    <dgm:pt modelId="{F9C7FF92-8A23-4B11-8D9E-4BE82FB43A80}" type="pres">
      <dgm:prSet presAssocID="{6E63A9E9-5B76-4DC2-9F22-D2328C9BD499}" presName="rootComposite" presStyleCnt="0"/>
      <dgm:spPr/>
    </dgm:pt>
    <dgm:pt modelId="{86D6C594-4E34-44E8-8CC5-00388D03FB1D}" type="pres">
      <dgm:prSet presAssocID="{6E63A9E9-5B76-4DC2-9F22-D2328C9BD499}" presName="rootText" presStyleLbl="node3" presStyleIdx="16" presStyleCnt="31">
        <dgm:presLayoutVars>
          <dgm:chPref val="3"/>
        </dgm:presLayoutVars>
      </dgm:prSet>
      <dgm:spPr/>
      <dgm:t>
        <a:bodyPr/>
        <a:lstStyle/>
        <a:p>
          <a:endParaRPr lang="de-DE"/>
        </a:p>
      </dgm:t>
    </dgm:pt>
    <dgm:pt modelId="{123F9021-1160-4E5D-9032-BBC8D047D3F3}" type="pres">
      <dgm:prSet presAssocID="{6E63A9E9-5B76-4DC2-9F22-D2328C9BD499}" presName="rootConnector" presStyleLbl="node3" presStyleIdx="16" presStyleCnt="31"/>
      <dgm:spPr/>
      <dgm:t>
        <a:bodyPr/>
        <a:lstStyle/>
        <a:p>
          <a:endParaRPr lang="de-DE"/>
        </a:p>
      </dgm:t>
    </dgm:pt>
    <dgm:pt modelId="{29138691-CF57-4611-81D0-7E593988C6C5}" type="pres">
      <dgm:prSet presAssocID="{6E63A9E9-5B76-4DC2-9F22-D2328C9BD499}" presName="hierChild4" presStyleCnt="0"/>
      <dgm:spPr/>
    </dgm:pt>
    <dgm:pt modelId="{98D95FCE-C6FA-4E5B-A843-BE37F3C3A4CE}" type="pres">
      <dgm:prSet presAssocID="{6E63A9E9-5B76-4DC2-9F22-D2328C9BD499}" presName="hierChild5" presStyleCnt="0"/>
      <dgm:spPr/>
    </dgm:pt>
    <dgm:pt modelId="{8CBBA7E3-2BFF-4837-B524-CE67D9767A0D}" type="pres">
      <dgm:prSet presAssocID="{8B160FE7-7569-4627-99A0-8346352330E0}" presName="Name37" presStyleLbl="parChTrans1D3" presStyleIdx="17" presStyleCnt="31"/>
      <dgm:spPr/>
      <dgm:t>
        <a:bodyPr/>
        <a:lstStyle/>
        <a:p>
          <a:endParaRPr lang="de-DE"/>
        </a:p>
      </dgm:t>
    </dgm:pt>
    <dgm:pt modelId="{3792D804-5F68-43F2-AD6F-D5D30BFC1F39}" type="pres">
      <dgm:prSet presAssocID="{01B89D3A-9E78-45B8-8DC6-0340062CCE3C}" presName="hierRoot2" presStyleCnt="0">
        <dgm:presLayoutVars>
          <dgm:hierBranch val="init"/>
        </dgm:presLayoutVars>
      </dgm:prSet>
      <dgm:spPr/>
    </dgm:pt>
    <dgm:pt modelId="{4C4FFC90-2452-4DA0-9E93-F520AED7232B}" type="pres">
      <dgm:prSet presAssocID="{01B89D3A-9E78-45B8-8DC6-0340062CCE3C}" presName="rootComposite" presStyleCnt="0"/>
      <dgm:spPr/>
    </dgm:pt>
    <dgm:pt modelId="{D974E2C7-15F7-485F-A607-0FB9BC956EE5}" type="pres">
      <dgm:prSet presAssocID="{01B89D3A-9E78-45B8-8DC6-0340062CCE3C}" presName="rootText" presStyleLbl="node3" presStyleIdx="17" presStyleCnt="31">
        <dgm:presLayoutVars>
          <dgm:chPref val="3"/>
        </dgm:presLayoutVars>
      </dgm:prSet>
      <dgm:spPr/>
      <dgm:t>
        <a:bodyPr/>
        <a:lstStyle/>
        <a:p>
          <a:endParaRPr lang="de-DE"/>
        </a:p>
      </dgm:t>
    </dgm:pt>
    <dgm:pt modelId="{DC7C54F0-361F-48C0-B04E-28C1ED0A889C}" type="pres">
      <dgm:prSet presAssocID="{01B89D3A-9E78-45B8-8DC6-0340062CCE3C}" presName="rootConnector" presStyleLbl="node3" presStyleIdx="17" presStyleCnt="31"/>
      <dgm:spPr/>
      <dgm:t>
        <a:bodyPr/>
        <a:lstStyle/>
        <a:p>
          <a:endParaRPr lang="de-DE"/>
        </a:p>
      </dgm:t>
    </dgm:pt>
    <dgm:pt modelId="{811DF58E-89F2-4861-A915-87D0BB184248}" type="pres">
      <dgm:prSet presAssocID="{01B89D3A-9E78-45B8-8DC6-0340062CCE3C}" presName="hierChild4" presStyleCnt="0"/>
      <dgm:spPr/>
    </dgm:pt>
    <dgm:pt modelId="{8F92B3EF-13A7-438B-9563-57CFD8B025D6}" type="pres">
      <dgm:prSet presAssocID="{01B89D3A-9E78-45B8-8DC6-0340062CCE3C}" presName="hierChild5" presStyleCnt="0"/>
      <dgm:spPr/>
    </dgm:pt>
    <dgm:pt modelId="{C1DFC375-9CDD-48FB-9522-D50D9C27FBD7}" type="pres">
      <dgm:prSet presAssocID="{54ACE61A-8603-4902-96F7-A7AEB9168A05}" presName="Name37" presStyleLbl="parChTrans1D3" presStyleIdx="18" presStyleCnt="31"/>
      <dgm:spPr/>
      <dgm:t>
        <a:bodyPr/>
        <a:lstStyle/>
        <a:p>
          <a:endParaRPr lang="de-DE"/>
        </a:p>
      </dgm:t>
    </dgm:pt>
    <dgm:pt modelId="{59A39757-EFAC-4580-9608-4EC240DAFAAA}" type="pres">
      <dgm:prSet presAssocID="{FF11EE94-2D42-4BD3-9D33-D93DE048CBE5}" presName="hierRoot2" presStyleCnt="0">
        <dgm:presLayoutVars>
          <dgm:hierBranch val="init"/>
        </dgm:presLayoutVars>
      </dgm:prSet>
      <dgm:spPr/>
    </dgm:pt>
    <dgm:pt modelId="{0CC4CB03-0254-4543-9754-18925A4E89B5}" type="pres">
      <dgm:prSet presAssocID="{FF11EE94-2D42-4BD3-9D33-D93DE048CBE5}" presName="rootComposite" presStyleCnt="0"/>
      <dgm:spPr/>
    </dgm:pt>
    <dgm:pt modelId="{68A87395-9709-4C26-8962-8D5D1C1D167A}" type="pres">
      <dgm:prSet presAssocID="{FF11EE94-2D42-4BD3-9D33-D93DE048CBE5}" presName="rootText" presStyleLbl="node3" presStyleIdx="18" presStyleCnt="31">
        <dgm:presLayoutVars>
          <dgm:chPref val="3"/>
        </dgm:presLayoutVars>
      </dgm:prSet>
      <dgm:spPr/>
      <dgm:t>
        <a:bodyPr/>
        <a:lstStyle/>
        <a:p>
          <a:endParaRPr lang="de-DE"/>
        </a:p>
      </dgm:t>
    </dgm:pt>
    <dgm:pt modelId="{4C677B4E-B1A7-4E18-A7B1-3005A642E8B4}" type="pres">
      <dgm:prSet presAssocID="{FF11EE94-2D42-4BD3-9D33-D93DE048CBE5}" presName="rootConnector" presStyleLbl="node3" presStyleIdx="18" presStyleCnt="31"/>
      <dgm:spPr/>
      <dgm:t>
        <a:bodyPr/>
        <a:lstStyle/>
        <a:p>
          <a:endParaRPr lang="de-DE"/>
        </a:p>
      </dgm:t>
    </dgm:pt>
    <dgm:pt modelId="{9C26378A-AC40-44E2-BA43-D9D1E5FB4919}" type="pres">
      <dgm:prSet presAssocID="{FF11EE94-2D42-4BD3-9D33-D93DE048CBE5}" presName="hierChild4" presStyleCnt="0"/>
      <dgm:spPr/>
    </dgm:pt>
    <dgm:pt modelId="{13CA7D73-4C4A-47BB-84A6-2233245B4B8E}" type="pres">
      <dgm:prSet presAssocID="{FF11EE94-2D42-4BD3-9D33-D93DE048CBE5}" presName="hierChild5" presStyleCnt="0"/>
      <dgm:spPr/>
    </dgm:pt>
    <dgm:pt modelId="{83BDAEA2-ACFE-4731-8DF5-87AC297A5C30}" type="pres">
      <dgm:prSet presAssocID="{6813FC0A-0CD4-445F-BD96-9792C5D5493A}" presName="Name37" presStyleLbl="parChTrans1D3" presStyleIdx="19" presStyleCnt="31"/>
      <dgm:spPr/>
      <dgm:t>
        <a:bodyPr/>
        <a:lstStyle/>
        <a:p>
          <a:endParaRPr lang="de-DE"/>
        </a:p>
      </dgm:t>
    </dgm:pt>
    <dgm:pt modelId="{39B7D551-0EE2-4420-90C0-1B462B1B949D}" type="pres">
      <dgm:prSet presAssocID="{7C37FDAF-292F-496D-A3D5-564BDD6D1FC2}" presName="hierRoot2" presStyleCnt="0">
        <dgm:presLayoutVars>
          <dgm:hierBranch val="init"/>
        </dgm:presLayoutVars>
      </dgm:prSet>
      <dgm:spPr/>
    </dgm:pt>
    <dgm:pt modelId="{61E80858-6098-4240-ABC8-4C6FCC9FB104}" type="pres">
      <dgm:prSet presAssocID="{7C37FDAF-292F-496D-A3D5-564BDD6D1FC2}" presName="rootComposite" presStyleCnt="0"/>
      <dgm:spPr/>
    </dgm:pt>
    <dgm:pt modelId="{5B657A86-AB12-4836-B99D-FB5E89834C59}" type="pres">
      <dgm:prSet presAssocID="{7C37FDAF-292F-496D-A3D5-564BDD6D1FC2}" presName="rootText" presStyleLbl="node3" presStyleIdx="19" presStyleCnt="31">
        <dgm:presLayoutVars>
          <dgm:chPref val="3"/>
        </dgm:presLayoutVars>
      </dgm:prSet>
      <dgm:spPr/>
      <dgm:t>
        <a:bodyPr/>
        <a:lstStyle/>
        <a:p>
          <a:endParaRPr lang="de-DE"/>
        </a:p>
      </dgm:t>
    </dgm:pt>
    <dgm:pt modelId="{195643EF-9CE6-4285-800E-C08905758C2B}" type="pres">
      <dgm:prSet presAssocID="{7C37FDAF-292F-496D-A3D5-564BDD6D1FC2}" presName="rootConnector" presStyleLbl="node3" presStyleIdx="19" presStyleCnt="31"/>
      <dgm:spPr/>
      <dgm:t>
        <a:bodyPr/>
        <a:lstStyle/>
        <a:p>
          <a:endParaRPr lang="de-DE"/>
        </a:p>
      </dgm:t>
    </dgm:pt>
    <dgm:pt modelId="{CDF9D0A9-4F52-40BF-93BE-2453F2FA4072}" type="pres">
      <dgm:prSet presAssocID="{7C37FDAF-292F-496D-A3D5-564BDD6D1FC2}" presName="hierChild4" presStyleCnt="0"/>
      <dgm:spPr/>
    </dgm:pt>
    <dgm:pt modelId="{4173AE53-6064-41A9-B76E-4EC89658EF4A}" type="pres">
      <dgm:prSet presAssocID="{7C37FDAF-292F-496D-A3D5-564BDD6D1FC2}" presName="hierChild5" presStyleCnt="0"/>
      <dgm:spPr/>
    </dgm:pt>
    <dgm:pt modelId="{E13098E0-EF11-455C-8D20-2B88403C4365}" type="pres">
      <dgm:prSet presAssocID="{DF0E1810-A63E-4E15-B40E-F95A0E91260D}" presName="Name37" presStyleLbl="parChTrans1D3" presStyleIdx="20" presStyleCnt="31"/>
      <dgm:spPr/>
      <dgm:t>
        <a:bodyPr/>
        <a:lstStyle/>
        <a:p>
          <a:endParaRPr lang="de-DE"/>
        </a:p>
      </dgm:t>
    </dgm:pt>
    <dgm:pt modelId="{F5CC0146-9739-445A-8F6D-0D5F0FEEF7D5}" type="pres">
      <dgm:prSet presAssocID="{5357AF2A-8DDC-4642-B443-44BA4E494232}" presName="hierRoot2" presStyleCnt="0">
        <dgm:presLayoutVars>
          <dgm:hierBranch val="init"/>
        </dgm:presLayoutVars>
      </dgm:prSet>
      <dgm:spPr/>
    </dgm:pt>
    <dgm:pt modelId="{E258142F-E5DF-4DD2-88AB-F57107DD2149}" type="pres">
      <dgm:prSet presAssocID="{5357AF2A-8DDC-4642-B443-44BA4E494232}" presName="rootComposite" presStyleCnt="0"/>
      <dgm:spPr/>
    </dgm:pt>
    <dgm:pt modelId="{974EDFF4-B82D-4D68-9FCA-ED04B8F3AA4F}" type="pres">
      <dgm:prSet presAssocID="{5357AF2A-8DDC-4642-B443-44BA4E494232}" presName="rootText" presStyleLbl="node3" presStyleIdx="20" presStyleCnt="31">
        <dgm:presLayoutVars>
          <dgm:chPref val="3"/>
        </dgm:presLayoutVars>
      </dgm:prSet>
      <dgm:spPr/>
      <dgm:t>
        <a:bodyPr/>
        <a:lstStyle/>
        <a:p>
          <a:endParaRPr lang="de-DE"/>
        </a:p>
      </dgm:t>
    </dgm:pt>
    <dgm:pt modelId="{58472B29-B4BB-4A64-A1D5-579A71DC3C7C}" type="pres">
      <dgm:prSet presAssocID="{5357AF2A-8DDC-4642-B443-44BA4E494232}" presName="rootConnector" presStyleLbl="node3" presStyleIdx="20" presStyleCnt="31"/>
      <dgm:spPr/>
      <dgm:t>
        <a:bodyPr/>
        <a:lstStyle/>
        <a:p>
          <a:endParaRPr lang="de-DE"/>
        </a:p>
      </dgm:t>
    </dgm:pt>
    <dgm:pt modelId="{B6A741F8-C9B7-4B16-B24B-12CC3F1858F9}" type="pres">
      <dgm:prSet presAssocID="{5357AF2A-8DDC-4642-B443-44BA4E494232}" presName="hierChild4" presStyleCnt="0"/>
      <dgm:spPr/>
    </dgm:pt>
    <dgm:pt modelId="{5D961CE0-F950-4DBF-BB92-CB34BF077060}" type="pres">
      <dgm:prSet presAssocID="{5357AF2A-8DDC-4642-B443-44BA4E494232}" presName="hierChild5" presStyleCnt="0"/>
      <dgm:spPr/>
    </dgm:pt>
    <dgm:pt modelId="{3E6FD9F9-07CB-4971-97D3-29B80778126E}" type="pres">
      <dgm:prSet presAssocID="{0BD6C8E3-8E9A-425B-873A-F2393C65B5D4}" presName="Name37" presStyleLbl="parChTrans1D3" presStyleIdx="21" presStyleCnt="31"/>
      <dgm:spPr/>
      <dgm:t>
        <a:bodyPr/>
        <a:lstStyle/>
        <a:p>
          <a:endParaRPr lang="de-DE"/>
        </a:p>
      </dgm:t>
    </dgm:pt>
    <dgm:pt modelId="{8E520DBC-5A7D-4BF2-B569-9331F81E00B2}" type="pres">
      <dgm:prSet presAssocID="{D45FC5B6-2215-45B6-95CF-4115FA6549D5}" presName="hierRoot2" presStyleCnt="0">
        <dgm:presLayoutVars>
          <dgm:hierBranch val="init"/>
        </dgm:presLayoutVars>
      </dgm:prSet>
      <dgm:spPr/>
    </dgm:pt>
    <dgm:pt modelId="{438DCBD2-CE18-41DC-938C-596A229862D2}" type="pres">
      <dgm:prSet presAssocID="{D45FC5B6-2215-45B6-95CF-4115FA6549D5}" presName="rootComposite" presStyleCnt="0"/>
      <dgm:spPr/>
    </dgm:pt>
    <dgm:pt modelId="{30B2A902-D470-4CCA-BB32-57C0E8969551}" type="pres">
      <dgm:prSet presAssocID="{D45FC5B6-2215-45B6-95CF-4115FA6549D5}" presName="rootText" presStyleLbl="node3" presStyleIdx="21" presStyleCnt="31">
        <dgm:presLayoutVars>
          <dgm:chPref val="3"/>
        </dgm:presLayoutVars>
      </dgm:prSet>
      <dgm:spPr/>
      <dgm:t>
        <a:bodyPr/>
        <a:lstStyle/>
        <a:p>
          <a:endParaRPr lang="de-DE"/>
        </a:p>
      </dgm:t>
    </dgm:pt>
    <dgm:pt modelId="{71124DC1-5D17-41C6-90FE-CC42AEFA5789}" type="pres">
      <dgm:prSet presAssocID="{D45FC5B6-2215-45B6-95CF-4115FA6549D5}" presName="rootConnector" presStyleLbl="node3" presStyleIdx="21" presStyleCnt="31"/>
      <dgm:spPr/>
      <dgm:t>
        <a:bodyPr/>
        <a:lstStyle/>
        <a:p>
          <a:endParaRPr lang="de-DE"/>
        </a:p>
      </dgm:t>
    </dgm:pt>
    <dgm:pt modelId="{BD1D9655-2088-4F51-9C1B-A55D72955569}" type="pres">
      <dgm:prSet presAssocID="{D45FC5B6-2215-45B6-95CF-4115FA6549D5}" presName="hierChild4" presStyleCnt="0"/>
      <dgm:spPr/>
    </dgm:pt>
    <dgm:pt modelId="{80062783-B6F0-4E46-83E0-838EF6775089}" type="pres">
      <dgm:prSet presAssocID="{D45FC5B6-2215-45B6-95CF-4115FA6549D5}" presName="hierChild5" presStyleCnt="0"/>
      <dgm:spPr/>
    </dgm:pt>
    <dgm:pt modelId="{4280E8EA-083D-4CF8-AA72-695B868AD281}" type="pres">
      <dgm:prSet presAssocID="{2A26029A-6512-43F6-9E62-8E4059E748AE}" presName="Name37" presStyleLbl="parChTrans1D3" presStyleIdx="22" presStyleCnt="31"/>
      <dgm:spPr/>
      <dgm:t>
        <a:bodyPr/>
        <a:lstStyle/>
        <a:p>
          <a:endParaRPr lang="de-DE"/>
        </a:p>
      </dgm:t>
    </dgm:pt>
    <dgm:pt modelId="{1787FFA1-5940-4212-8B95-B08F6C629DF6}" type="pres">
      <dgm:prSet presAssocID="{D4E64E12-D539-4876-8971-9B698B1C7272}" presName="hierRoot2" presStyleCnt="0">
        <dgm:presLayoutVars>
          <dgm:hierBranch val="init"/>
        </dgm:presLayoutVars>
      </dgm:prSet>
      <dgm:spPr/>
    </dgm:pt>
    <dgm:pt modelId="{CF4E84EB-5DBA-47F0-A0F1-7595556BCBD4}" type="pres">
      <dgm:prSet presAssocID="{D4E64E12-D539-4876-8971-9B698B1C7272}" presName="rootComposite" presStyleCnt="0"/>
      <dgm:spPr/>
    </dgm:pt>
    <dgm:pt modelId="{85D71624-80E5-4449-A92A-9BC60718C0B3}" type="pres">
      <dgm:prSet presAssocID="{D4E64E12-D539-4876-8971-9B698B1C7272}" presName="rootText" presStyleLbl="node3" presStyleIdx="22" presStyleCnt="31">
        <dgm:presLayoutVars>
          <dgm:chPref val="3"/>
        </dgm:presLayoutVars>
      </dgm:prSet>
      <dgm:spPr/>
      <dgm:t>
        <a:bodyPr/>
        <a:lstStyle/>
        <a:p>
          <a:endParaRPr lang="de-DE"/>
        </a:p>
      </dgm:t>
    </dgm:pt>
    <dgm:pt modelId="{0808004F-C803-4860-A7F2-5A601069DB26}" type="pres">
      <dgm:prSet presAssocID="{D4E64E12-D539-4876-8971-9B698B1C7272}" presName="rootConnector" presStyleLbl="node3" presStyleIdx="22" presStyleCnt="31"/>
      <dgm:spPr/>
      <dgm:t>
        <a:bodyPr/>
        <a:lstStyle/>
        <a:p>
          <a:endParaRPr lang="de-DE"/>
        </a:p>
      </dgm:t>
    </dgm:pt>
    <dgm:pt modelId="{FE8DE87B-CF6E-42C4-B365-F23704AF5661}" type="pres">
      <dgm:prSet presAssocID="{D4E64E12-D539-4876-8971-9B698B1C7272}" presName="hierChild4" presStyleCnt="0"/>
      <dgm:spPr/>
    </dgm:pt>
    <dgm:pt modelId="{25774B25-E965-444B-8F50-CC4EFCE4235A}" type="pres">
      <dgm:prSet presAssocID="{D4E64E12-D539-4876-8971-9B698B1C7272}" presName="hierChild5" presStyleCnt="0"/>
      <dgm:spPr/>
    </dgm:pt>
    <dgm:pt modelId="{BC1D3F2F-04C7-4B1D-B5A0-A9638C3C826A}" type="pres">
      <dgm:prSet presAssocID="{25F01B50-71BF-46BD-866F-010FF8665226}" presName="hierChild5" presStyleCnt="0"/>
      <dgm:spPr/>
    </dgm:pt>
    <dgm:pt modelId="{C1EC3850-F94B-4A11-AC0B-C1E08E6048D2}" type="pres">
      <dgm:prSet presAssocID="{5DA2EF8B-019C-4BFF-B82A-891AAF182CBB}" presName="Name37" presStyleLbl="parChTrans1D2" presStyleIdx="3" presStyleCnt="5"/>
      <dgm:spPr/>
      <dgm:t>
        <a:bodyPr/>
        <a:lstStyle/>
        <a:p>
          <a:endParaRPr lang="de-DE"/>
        </a:p>
      </dgm:t>
    </dgm:pt>
    <dgm:pt modelId="{5C3B5828-21F6-498E-AC2E-B1A30ABCDB1F}" type="pres">
      <dgm:prSet presAssocID="{12954474-A0ED-4534-BB7E-C68175F76380}" presName="hierRoot2" presStyleCnt="0">
        <dgm:presLayoutVars>
          <dgm:hierBranch val="init"/>
        </dgm:presLayoutVars>
      </dgm:prSet>
      <dgm:spPr/>
    </dgm:pt>
    <dgm:pt modelId="{17CDFABE-D0F4-4CC7-BA99-02703B95A75A}" type="pres">
      <dgm:prSet presAssocID="{12954474-A0ED-4534-BB7E-C68175F76380}" presName="rootComposite" presStyleCnt="0"/>
      <dgm:spPr/>
    </dgm:pt>
    <dgm:pt modelId="{A843FDBA-76FE-4A39-B70B-2F524D23A446}" type="pres">
      <dgm:prSet presAssocID="{12954474-A0ED-4534-BB7E-C68175F76380}" presName="rootText" presStyleLbl="node2" presStyleIdx="3" presStyleCnt="5">
        <dgm:presLayoutVars>
          <dgm:chPref val="3"/>
        </dgm:presLayoutVars>
      </dgm:prSet>
      <dgm:spPr/>
      <dgm:t>
        <a:bodyPr/>
        <a:lstStyle/>
        <a:p>
          <a:endParaRPr lang="de-DE"/>
        </a:p>
      </dgm:t>
    </dgm:pt>
    <dgm:pt modelId="{0801965C-9821-42BF-A581-BD6872758CD2}" type="pres">
      <dgm:prSet presAssocID="{12954474-A0ED-4534-BB7E-C68175F76380}" presName="rootConnector" presStyleLbl="node2" presStyleIdx="3" presStyleCnt="5"/>
      <dgm:spPr/>
      <dgm:t>
        <a:bodyPr/>
        <a:lstStyle/>
        <a:p>
          <a:endParaRPr lang="de-DE"/>
        </a:p>
      </dgm:t>
    </dgm:pt>
    <dgm:pt modelId="{AD1F4200-6A96-47A0-9AE6-6AF821F4D5AC}" type="pres">
      <dgm:prSet presAssocID="{12954474-A0ED-4534-BB7E-C68175F76380}" presName="hierChild4" presStyleCnt="0"/>
      <dgm:spPr/>
    </dgm:pt>
    <dgm:pt modelId="{721B0027-4DD5-4B68-A879-3FB59A087841}" type="pres">
      <dgm:prSet presAssocID="{D92EE489-A5C3-42D9-AB07-2241A5AAD55F}" presName="Name37" presStyleLbl="parChTrans1D3" presStyleIdx="23" presStyleCnt="31"/>
      <dgm:spPr/>
      <dgm:t>
        <a:bodyPr/>
        <a:lstStyle/>
        <a:p>
          <a:endParaRPr lang="de-DE"/>
        </a:p>
      </dgm:t>
    </dgm:pt>
    <dgm:pt modelId="{A3933E05-E608-433A-A9D5-257229AC8BCD}" type="pres">
      <dgm:prSet presAssocID="{4A2812DC-148A-4B52-8580-95472D6E0A1E}" presName="hierRoot2" presStyleCnt="0">
        <dgm:presLayoutVars>
          <dgm:hierBranch val="init"/>
        </dgm:presLayoutVars>
      </dgm:prSet>
      <dgm:spPr/>
    </dgm:pt>
    <dgm:pt modelId="{F803E7F1-BB92-4455-A1D8-5074157FF06C}" type="pres">
      <dgm:prSet presAssocID="{4A2812DC-148A-4B52-8580-95472D6E0A1E}" presName="rootComposite" presStyleCnt="0"/>
      <dgm:spPr/>
    </dgm:pt>
    <dgm:pt modelId="{7754A00E-562C-43D2-924D-3E9E46EC0F09}" type="pres">
      <dgm:prSet presAssocID="{4A2812DC-148A-4B52-8580-95472D6E0A1E}" presName="rootText" presStyleLbl="node3" presStyleIdx="23" presStyleCnt="31">
        <dgm:presLayoutVars>
          <dgm:chPref val="3"/>
        </dgm:presLayoutVars>
      </dgm:prSet>
      <dgm:spPr/>
      <dgm:t>
        <a:bodyPr/>
        <a:lstStyle/>
        <a:p>
          <a:endParaRPr lang="de-DE"/>
        </a:p>
      </dgm:t>
    </dgm:pt>
    <dgm:pt modelId="{647391CE-73FA-4300-A565-53E93AC3C6AB}" type="pres">
      <dgm:prSet presAssocID="{4A2812DC-148A-4B52-8580-95472D6E0A1E}" presName="rootConnector" presStyleLbl="node3" presStyleIdx="23" presStyleCnt="31"/>
      <dgm:spPr/>
      <dgm:t>
        <a:bodyPr/>
        <a:lstStyle/>
        <a:p>
          <a:endParaRPr lang="de-DE"/>
        </a:p>
      </dgm:t>
    </dgm:pt>
    <dgm:pt modelId="{6BFA14C1-DEDA-495E-9D71-FED5D03AE027}" type="pres">
      <dgm:prSet presAssocID="{4A2812DC-148A-4B52-8580-95472D6E0A1E}" presName="hierChild4" presStyleCnt="0"/>
      <dgm:spPr/>
    </dgm:pt>
    <dgm:pt modelId="{B43A156D-0C45-49A6-87B6-75C0A9229460}" type="pres">
      <dgm:prSet presAssocID="{4A2812DC-148A-4B52-8580-95472D6E0A1E}" presName="hierChild5" presStyleCnt="0"/>
      <dgm:spPr/>
    </dgm:pt>
    <dgm:pt modelId="{CED30051-B2AB-4DB7-BBD2-8C7DC8C0992E}" type="pres">
      <dgm:prSet presAssocID="{123146D0-D6B9-44F9-9AF4-01B93FB33342}" presName="Name37" presStyleLbl="parChTrans1D3" presStyleIdx="24" presStyleCnt="31"/>
      <dgm:spPr/>
      <dgm:t>
        <a:bodyPr/>
        <a:lstStyle/>
        <a:p>
          <a:endParaRPr lang="de-DE"/>
        </a:p>
      </dgm:t>
    </dgm:pt>
    <dgm:pt modelId="{F69B0733-9AC6-422D-B7A4-37CF5E58EBE3}" type="pres">
      <dgm:prSet presAssocID="{D4B3715F-7E7E-4ED1-8B1A-89D4DDEF26E3}" presName="hierRoot2" presStyleCnt="0">
        <dgm:presLayoutVars>
          <dgm:hierBranch val="init"/>
        </dgm:presLayoutVars>
      </dgm:prSet>
      <dgm:spPr/>
    </dgm:pt>
    <dgm:pt modelId="{5723B22C-167E-4705-AC14-47C36908E14F}" type="pres">
      <dgm:prSet presAssocID="{D4B3715F-7E7E-4ED1-8B1A-89D4DDEF26E3}" presName="rootComposite" presStyleCnt="0"/>
      <dgm:spPr/>
    </dgm:pt>
    <dgm:pt modelId="{B739800C-8CAA-47C5-855A-3C83703FA97B}" type="pres">
      <dgm:prSet presAssocID="{D4B3715F-7E7E-4ED1-8B1A-89D4DDEF26E3}" presName="rootText" presStyleLbl="node3" presStyleIdx="24" presStyleCnt="31">
        <dgm:presLayoutVars>
          <dgm:chPref val="3"/>
        </dgm:presLayoutVars>
      </dgm:prSet>
      <dgm:spPr/>
      <dgm:t>
        <a:bodyPr/>
        <a:lstStyle/>
        <a:p>
          <a:endParaRPr lang="de-DE"/>
        </a:p>
      </dgm:t>
    </dgm:pt>
    <dgm:pt modelId="{D094F8D1-1AD8-498E-B82D-7C17C3345E95}" type="pres">
      <dgm:prSet presAssocID="{D4B3715F-7E7E-4ED1-8B1A-89D4DDEF26E3}" presName="rootConnector" presStyleLbl="node3" presStyleIdx="24" presStyleCnt="31"/>
      <dgm:spPr/>
      <dgm:t>
        <a:bodyPr/>
        <a:lstStyle/>
        <a:p>
          <a:endParaRPr lang="de-DE"/>
        </a:p>
      </dgm:t>
    </dgm:pt>
    <dgm:pt modelId="{AD5F0CD8-55EC-4EA7-912B-72ABA19CAA74}" type="pres">
      <dgm:prSet presAssocID="{D4B3715F-7E7E-4ED1-8B1A-89D4DDEF26E3}" presName="hierChild4" presStyleCnt="0"/>
      <dgm:spPr/>
    </dgm:pt>
    <dgm:pt modelId="{1094114F-202E-4A4C-A6CD-90ABBD80AA8A}" type="pres">
      <dgm:prSet presAssocID="{D4B3715F-7E7E-4ED1-8B1A-89D4DDEF26E3}" presName="hierChild5" presStyleCnt="0"/>
      <dgm:spPr/>
    </dgm:pt>
    <dgm:pt modelId="{2C0EC0BF-E3B1-4E5C-A702-4784F0CE2293}" type="pres">
      <dgm:prSet presAssocID="{BD7FD8C7-258A-4FC5-B131-7BBE8095BB4B}" presName="Name37" presStyleLbl="parChTrans1D3" presStyleIdx="25" presStyleCnt="31"/>
      <dgm:spPr/>
      <dgm:t>
        <a:bodyPr/>
        <a:lstStyle/>
        <a:p>
          <a:endParaRPr lang="de-DE"/>
        </a:p>
      </dgm:t>
    </dgm:pt>
    <dgm:pt modelId="{752AE218-986B-4837-AC19-9009D4BC36FE}" type="pres">
      <dgm:prSet presAssocID="{14847436-E84F-467C-87DF-1D3E49663262}" presName="hierRoot2" presStyleCnt="0">
        <dgm:presLayoutVars>
          <dgm:hierBranch val="init"/>
        </dgm:presLayoutVars>
      </dgm:prSet>
      <dgm:spPr/>
    </dgm:pt>
    <dgm:pt modelId="{D35A2EF3-6178-417C-A553-88E02540DAC5}" type="pres">
      <dgm:prSet presAssocID="{14847436-E84F-467C-87DF-1D3E49663262}" presName="rootComposite" presStyleCnt="0"/>
      <dgm:spPr/>
    </dgm:pt>
    <dgm:pt modelId="{B51E2DE8-8780-4F9D-B130-824DBE530DCB}" type="pres">
      <dgm:prSet presAssocID="{14847436-E84F-467C-87DF-1D3E49663262}" presName="rootText" presStyleLbl="node3" presStyleIdx="25" presStyleCnt="31">
        <dgm:presLayoutVars>
          <dgm:chPref val="3"/>
        </dgm:presLayoutVars>
      </dgm:prSet>
      <dgm:spPr/>
      <dgm:t>
        <a:bodyPr/>
        <a:lstStyle/>
        <a:p>
          <a:endParaRPr lang="de-DE"/>
        </a:p>
      </dgm:t>
    </dgm:pt>
    <dgm:pt modelId="{47E9BDD4-D24F-497D-A3EA-8ECC6D80C467}" type="pres">
      <dgm:prSet presAssocID="{14847436-E84F-467C-87DF-1D3E49663262}" presName="rootConnector" presStyleLbl="node3" presStyleIdx="25" presStyleCnt="31"/>
      <dgm:spPr/>
      <dgm:t>
        <a:bodyPr/>
        <a:lstStyle/>
        <a:p>
          <a:endParaRPr lang="de-DE"/>
        </a:p>
      </dgm:t>
    </dgm:pt>
    <dgm:pt modelId="{ACF2B8F6-43EE-4FCA-8E9C-7B6AF242F32D}" type="pres">
      <dgm:prSet presAssocID="{14847436-E84F-467C-87DF-1D3E49663262}" presName="hierChild4" presStyleCnt="0"/>
      <dgm:spPr/>
    </dgm:pt>
    <dgm:pt modelId="{E891064B-34E1-4CFA-B475-50FAC0F6EBF8}" type="pres">
      <dgm:prSet presAssocID="{14847436-E84F-467C-87DF-1D3E49663262}" presName="hierChild5" presStyleCnt="0"/>
      <dgm:spPr/>
    </dgm:pt>
    <dgm:pt modelId="{47F2E362-E028-405F-B123-C4D2668E6DD5}" type="pres">
      <dgm:prSet presAssocID="{8B77C788-5A7E-422B-843D-BBC7DD824327}" presName="Name37" presStyleLbl="parChTrans1D3" presStyleIdx="26" presStyleCnt="31"/>
      <dgm:spPr/>
      <dgm:t>
        <a:bodyPr/>
        <a:lstStyle/>
        <a:p>
          <a:endParaRPr lang="de-DE"/>
        </a:p>
      </dgm:t>
    </dgm:pt>
    <dgm:pt modelId="{946573A3-D727-440E-B873-D4C00F6C306A}" type="pres">
      <dgm:prSet presAssocID="{3E902303-4A90-4BF2-B93E-065EDB7E9F32}" presName="hierRoot2" presStyleCnt="0">
        <dgm:presLayoutVars>
          <dgm:hierBranch val="init"/>
        </dgm:presLayoutVars>
      </dgm:prSet>
      <dgm:spPr/>
    </dgm:pt>
    <dgm:pt modelId="{C61BB775-EDCB-4776-A895-9AFF75F463B7}" type="pres">
      <dgm:prSet presAssocID="{3E902303-4A90-4BF2-B93E-065EDB7E9F32}" presName="rootComposite" presStyleCnt="0"/>
      <dgm:spPr/>
    </dgm:pt>
    <dgm:pt modelId="{1A316E19-9C0C-45B5-A26D-D75BEBF3E8C7}" type="pres">
      <dgm:prSet presAssocID="{3E902303-4A90-4BF2-B93E-065EDB7E9F32}" presName="rootText" presStyleLbl="node3" presStyleIdx="26" presStyleCnt="31">
        <dgm:presLayoutVars>
          <dgm:chPref val="3"/>
        </dgm:presLayoutVars>
      </dgm:prSet>
      <dgm:spPr/>
      <dgm:t>
        <a:bodyPr/>
        <a:lstStyle/>
        <a:p>
          <a:endParaRPr lang="de-DE"/>
        </a:p>
      </dgm:t>
    </dgm:pt>
    <dgm:pt modelId="{3D7A61F9-063C-4870-AFE1-A83DE1F5733A}" type="pres">
      <dgm:prSet presAssocID="{3E902303-4A90-4BF2-B93E-065EDB7E9F32}" presName="rootConnector" presStyleLbl="node3" presStyleIdx="26" presStyleCnt="31"/>
      <dgm:spPr/>
      <dgm:t>
        <a:bodyPr/>
        <a:lstStyle/>
        <a:p>
          <a:endParaRPr lang="de-DE"/>
        </a:p>
      </dgm:t>
    </dgm:pt>
    <dgm:pt modelId="{3D378A10-2BBB-453A-9895-0E1438816744}" type="pres">
      <dgm:prSet presAssocID="{3E902303-4A90-4BF2-B93E-065EDB7E9F32}" presName="hierChild4" presStyleCnt="0"/>
      <dgm:spPr/>
    </dgm:pt>
    <dgm:pt modelId="{1A18EEAC-BF1A-4A6F-9ACC-F757377B4DC5}" type="pres">
      <dgm:prSet presAssocID="{3E902303-4A90-4BF2-B93E-065EDB7E9F32}" presName="hierChild5" presStyleCnt="0"/>
      <dgm:spPr/>
    </dgm:pt>
    <dgm:pt modelId="{AFD9640D-77CA-4DC2-A632-AFD257E4E542}" type="pres">
      <dgm:prSet presAssocID="{C768AC95-D8C6-4381-80F1-2049FDC6A1F1}" presName="Name37" presStyleLbl="parChTrans1D3" presStyleIdx="27" presStyleCnt="31"/>
      <dgm:spPr/>
      <dgm:t>
        <a:bodyPr/>
        <a:lstStyle/>
        <a:p>
          <a:endParaRPr lang="de-DE"/>
        </a:p>
      </dgm:t>
    </dgm:pt>
    <dgm:pt modelId="{9AA48E6C-483F-443B-84C9-E58E8B72CF93}" type="pres">
      <dgm:prSet presAssocID="{4EF0787C-1E15-43E6-8F84-CB16AFBD27E0}" presName="hierRoot2" presStyleCnt="0">
        <dgm:presLayoutVars>
          <dgm:hierBranch val="init"/>
        </dgm:presLayoutVars>
      </dgm:prSet>
      <dgm:spPr/>
    </dgm:pt>
    <dgm:pt modelId="{F2AE27C4-6AB1-49E8-A334-B3226BD52E8B}" type="pres">
      <dgm:prSet presAssocID="{4EF0787C-1E15-43E6-8F84-CB16AFBD27E0}" presName="rootComposite" presStyleCnt="0"/>
      <dgm:spPr/>
    </dgm:pt>
    <dgm:pt modelId="{28490AFF-4346-443A-B09B-2A34B12B74F2}" type="pres">
      <dgm:prSet presAssocID="{4EF0787C-1E15-43E6-8F84-CB16AFBD27E0}" presName="rootText" presStyleLbl="node3" presStyleIdx="27" presStyleCnt="31">
        <dgm:presLayoutVars>
          <dgm:chPref val="3"/>
        </dgm:presLayoutVars>
      </dgm:prSet>
      <dgm:spPr/>
      <dgm:t>
        <a:bodyPr/>
        <a:lstStyle/>
        <a:p>
          <a:endParaRPr lang="de-DE"/>
        </a:p>
      </dgm:t>
    </dgm:pt>
    <dgm:pt modelId="{AEBEDD6C-A059-4514-BFD2-706D172AAB5F}" type="pres">
      <dgm:prSet presAssocID="{4EF0787C-1E15-43E6-8F84-CB16AFBD27E0}" presName="rootConnector" presStyleLbl="node3" presStyleIdx="27" presStyleCnt="31"/>
      <dgm:spPr/>
      <dgm:t>
        <a:bodyPr/>
        <a:lstStyle/>
        <a:p>
          <a:endParaRPr lang="de-DE"/>
        </a:p>
      </dgm:t>
    </dgm:pt>
    <dgm:pt modelId="{049EABCA-0447-4C9F-9FC7-B5F701712C79}" type="pres">
      <dgm:prSet presAssocID="{4EF0787C-1E15-43E6-8F84-CB16AFBD27E0}" presName="hierChild4" presStyleCnt="0"/>
      <dgm:spPr/>
    </dgm:pt>
    <dgm:pt modelId="{CF6A5CE9-70A4-486E-B284-64E8D536B9C1}" type="pres">
      <dgm:prSet presAssocID="{4EF0787C-1E15-43E6-8F84-CB16AFBD27E0}" presName="hierChild5" presStyleCnt="0"/>
      <dgm:spPr/>
    </dgm:pt>
    <dgm:pt modelId="{728C17B4-1617-4E11-8186-573410B3D638}" type="pres">
      <dgm:prSet presAssocID="{12954474-A0ED-4534-BB7E-C68175F76380}" presName="hierChild5" presStyleCnt="0"/>
      <dgm:spPr/>
    </dgm:pt>
    <dgm:pt modelId="{33530408-A941-4D0F-9B57-93D0C7C86D0A}" type="pres">
      <dgm:prSet presAssocID="{5CF20AB2-DA11-48F3-97FC-2E3BC608B10D}" presName="Name37" presStyleLbl="parChTrans1D2" presStyleIdx="4" presStyleCnt="5"/>
      <dgm:spPr/>
      <dgm:t>
        <a:bodyPr/>
        <a:lstStyle/>
        <a:p>
          <a:endParaRPr lang="de-DE"/>
        </a:p>
      </dgm:t>
    </dgm:pt>
    <dgm:pt modelId="{D0582618-865F-425F-A2CC-229AC04DE043}" type="pres">
      <dgm:prSet presAssocID="{4FD669FD-C5D4-426D-B9AA-F53B8B5E1D77}" presName="hierRoot2" presStyleCnt="0">
        <dgm:presLayoutVars>
          <dgm:hierBranch val="init"/>
        </dgm:presLayoutVars>
      </dgm:prSet>
      <dgm:spPr/>
    </dgm:pt>
    <dgm:pt modelId="{83DB63C7-5283-4370-9291-DC96F71D9A09}" type="pres">
      <dgm:prSet presAssocID="{4FD669FD-C5D4-426D-B9AA-F53B8B5E1D77}" presName="rootComposite" presStyleCnt="0"/>
      <dgm:spPr/>
    </dgm:pt>
    <dgm:pt modelId="{F3EAAAD3-99AF-4DCC-9E56-D56E31BA503B}" type="pres">
      <dgm:prSet presAssocID="{4FD669FD-C5D4-426D-B9AA-F53B8B5E1D77}" presName="rootText" presStyleLbl="node2" presStyleIdx="4" presStyleCnt="5">
        <dgm:presLayoutVars>
          <dgm:chPref val="3"/>
        </dgm:presLayoutVars>
      </dgm:prSet>
      <dgm:spPr/>
      <dgm:t>
        <a:bodyPr/>
        <a:lstStyle/>
        <a:p>
          <a:endParaRPr lang="de-DE"/>
        </a:p>
      </dgm:t>
    </dgm:pt>
    <dgm:pt modelId="{6DF25A53-1D21-4603-8B9F-A2B64338AA6A}" type="pres">
      <dgm:prSet presAssocID="{4FD669FD-C5D4-426D-B9AA-F53B8B5E1D77}" presName="rootConnector" presStyleLbl="node2" presStyleIdx="4" presStyleCnt="5"/>
      <dgm:spPr/>
      <dgm:t>
        <a:bodyPr/>
        <a:lstStyle/>
        <a:p>
          <a:endParaRPr lang="de-DE"/>
        </a:p>
      </dgm:t>
    </dgm:pt>
    <dgm:pt modelId="{666A9810-29D1-4B2B-8FCB-FC5979AA61F9}" type="pres">
      <dgm:prSet presAssocID="{4FD669FD-C5D4-426D-B9AA-F53B8B5E1D77}" presName="hierChild4" presStyleCnt="0"/>
      <dgm:spPr/>
    </dgm:pt>
    <dgm:pt modelId="{5825DB83-90EC-4C8A-91A8-58DBC458936A}" type="pres">
      <dgm:prSet presAssocID="{82D01A45-C95D-4920-AC94-E38039FF63C5}" presName="Name37" presStyleLbl="parChTrans1D3" presStyleIdx="28" presStyleCnt="31"/>
      <dgm:spPr/>
      <dgm:t>
        <a:bodyPr/>
        <a:lstStyle/>
        <a:p>
          <a:endParaRPr lang="de-DE"/>
        </a:p>
      </dgm:t>
    </dgm:pt>
    <dgm:pt modelId="{894F46D3-B04E-4B8F-8105-16AE33D02A4A}" type="pres">
      <dgm:prSet presAssocID="{682D4647-95EB-4C15-8A4B-16CA42163FB1}" presName="hierRoot2" presStyleCnt="0">
        <dgm:presLayoutVars>
          <dgm:hierBranch val="init"/>
        </dgm:presLayoutVars>
      </dgm:prSet>
      <dgm:spPr/>
    </dgm:pt>
    <dgm:pt modelId="{345C411C-80D3-49B1-86B1-6100AF83AF35}" type="pres">
      <dgm:prSet presAssocID="{682D4647-95EB-4C15-8A4B-16CA42163FB1}" presName="rootComposite" presStyleCnt="0"/>
      <dgm:spPr/>
    </dgm:pt>
    <dgm:pt modelId="{6053DC4C-A576-4DD7-8D69-7EC4C9D5A8F0}" type="pres">
      <dgm:prSet presAssocID="{682D4647-95EB-4C15-8A4B-16CA42163FB1}" presName="rootText" presStyleLbl="node3" presStyleIdx="28" presStyleCnt="31">
        <dgm:presLayoutVars>
          <dgm:chPref val="3"/>
        </dgm:presLayoutVars>
      </dgm:prSet>
      <dgm:spPr/>
      <dgm:t>
        <a:bodyPr/>
        <a:lstStyle/>
        <a:p>
          <a:endParaRPr lang="de-DE"/>
        </a:p>
      </dgm:t>
    </dgm:pt>
    <dgm:pt modelId="{7B4D8AFD-B7B2-486C-9663-4F6B6D916119}" type="pres">
      <dgm:prSet presAssocID="{682D4647-95EB-4C15-8A4B-16CA42163FB1}" presName="rootConnector" presStyleLbl="node3" presStyleIdx="28" presStyleCnt="31"/>
      <dgm:spPr/>
      <dgm:t>
        <a:bodyPr/>
        <a:lstStyle/>
        <a:p>
          <a:endParaRPr lang="de-DE"/>
        </a:p>
      </dgm:t>
    </dgm:pt>
    <dgm:pt modelId="{B487B993-5484-4D82-805D-62560458F9E9}" type="pres">
      <dgm:prSet presAssocID="{682D4647-95EB-4C15-8A4B-16CA42163FB1}" presName="hierChild4" presStyleCnt="0"/>
      <dgm:spPr/>
    </dgm:pt>
    <dgm:pt modelId="{90501F40-B4E8-43F0-9388-59CB62585DE1}" type="pres">
      <dgm:prSet presAssocID="{682D4647-95EB-4C15-8A4B-16CA42163FB1}" presName="hierChild5" presStyleCnt="0"/>
      <dgm:spPr/>
    </dgm:pt>
    <dgm:pt modelId="{57163AE9-3490-4D91-BB6B-C1456883FAD3}" type="pres">
      <dgm:prSet presAssocID="{CD6CA2BA-9701-4BB1-B013-251127CF42B5}" presName="Name37" presStyleLbl="parChTrans1D3" presStyleIdx="29" presStyleCnt="31"/>
      <dgm:spPr/>
      <dgm:t>
        <a:bodyPr/>
        <a:lstStyle/>
        <a:p>
          <a:endParaRPr lang="de-DE"/>
        </a:p>
      </dgm:t>
    </dgm:pt>
    <dgm:pt modelId="{C0255DA1-5AD7-428D-AFCB-D9EA01667592}" type="pres">
      <dgm:prSet presAssocID="{6AEDE58A-CA67-4D28-8190-B4F957D6FFDC}" presName="hierRoot2" presStyleCnt="0">
        <dgm:presLayoutVars>
          <dgm:hierBranch val="init"/>
        </dgm:presLayoutVars>
      </dgm:prSet>
      <dgm:spPr/>
    </dgm:pt>
    <dgm:pt modelId="{6AD13CA4-3E89-462F-A0C2-38F53017AF78}" type="pres">
      <dgm:prSet presAssocID="{6AEDE58A-CA67-4D28-8190-B4F957D6FFDC}" presName="rootComposite" presStyleCnt="0"/>
      <dgm:spPr/>
    </dgm:pt>
    <dgm:pt modelId="{B6548AC1-101A-49A1-92CD-5B37FA673A02}" type="pres">
      <dgm:prSet presAssocID="{6AEDE58A-CA67-4D28-8190-B4F957D6FFDC}" presName="rootText" presStyleLbl="node3" presStyleIdx="29" presStyleCnt="31">
        <dgm:presLayoutVars>
          <dgm:chPref val="3"/>
        </dgm:presLayoutVars>
      </dgm:prSet>
      <dgm:spPr/>
      <dgm:t>
        <a:bodyPr/>
        <a:lstStyle/>
        <a:p>
          <a:endParaRPr lang="de-DE"/>
        </a:p>
      </dgm:t>
    </dgm:pt>
    <dgm:pt modelId="{492FD669-1DE7-4CC7-AB70-AB0BCF953497}" type="pres">
      <dgm:prSet presAssocID="{6AEDE58A-CA67-4D28-8190-B4F957D6FFDC}" presName="rootConnector" presStyleLbl="node3" presStyleIdx="29" presStyleCnt="31"/>
      <dgm:spPr/>
      <dgm:t>
        <a:bodyPr/>
        <a:lstStyle/>
        <a:p>
          <a:endParaRPr lang="de-DE"/>
        </a:p>
      </dgm:t>
    </dgm:pt>
    <dgm:pt modelId="{B48ED4E4-54F2-43AA-8FC8-371E924D6287}" type="pres">
      <dgm:prSet presAssocID="{6AEDE58A-CA67-4D28-8190-B4F957D6FFDC}" presName="hierChild4" presStyleCnt="0"/>
      <dgm:spPr/>
    </dgm:pt>
    <dgm:pt modelId="{6427DF5A-135F-4466-96E0-21C3F8A22FCB}" type="pres">
      <dgm:prSet presAssocID="{6AEDE58A-CA67-4D28-8190-B4F957D6FFDC}" presName="hierChild5" presStyleCnt="0"/>
      <dgm:spPr/>
    </dgm:pt>
    <dgm:pt modelId="{D67EED8B-6EE8-4202-ADA4-76A3E199E118}" type="pres">
      <dgm:prSet presAssocID="{3082ECD6-6ED8-4636-A8BC-28BFBE27125C}" presName="Name37" presStyleLbl="parChTrans1D3" presStyleIdx="30" presStyleCnt="31"/>
      <dgm:spPr/>
      <dgm:t>
        <a:bodyPr/>
        <a:lstStyle/>
        <a:p>
          <a:endParaRPr lang="de-DE"/>
        </a:p>
      </dgm:t>
    </dgm:pt>
    <dgm:pt modelId="{972121F6-A316-44C4-AFD2-325C36A14BC1}" type="pres">
      <dgm:prSet presAssocID="{6E02FB6D-EF7A-42E2-9EF3-9C8625E3F382}" presName="hierRoot2" presStyleCnt="0">
        <dgm:presLayoutVars>
          <dgm:hierBranch val="init"/>
        </dgm:presLayoutVars>
      </dgm:prSet>
      <dgm:spPr/>
    </dgm:pt>
    <dgm:pt modelId="{F1CB0D21-AE38-4432-9130-98C87CA7F74A}" type="pres">
      <dgm:prSet presAssocID="{6E02FB6D-EF7A-42E2-9EF3-9C8625E3F382}" presName="rootComposite" presStyleCnt="0"/>
      <dgm:spPr/>
    </dgm:pt>
    <dgm:pt modelId="{0CF28AEB-499F-41BF-9E7C-C94AC5EDBF5C}" type="pres">
      <dgm:prSet presAssocID="{6E02FB6D-EF7A-42E2-9EF3-9C8625E3F382}" presName="rootText" presStyleLbl="node3" presStyleIdx="30" presStyleCnt="31">
        <dgm:presLayoutVars>
          <dgm:chPref val="3"/>
        </dgm:presLayoutVars>
      </dgm:prSet>
      <dgm:spPr/>
      <dgm:t>
        <a:bodyPr/>
        <a:lstStyle/>
        <a:p>
          <a:endParaRPr lang="de-DE"/>
        </a:p>
      </dgm:t>
    </dgm:pt>
    <dgm:pt modelId="{2F0A179B-3F37-40D2-A279-ABA2DAE3A2CD}" type="pres">
      <dgm:prSet presAssocID="{6E02FB6D-EF7A-42E2-9EF3-9C8625E3F382}" presName="rootConnector" presStyleLbl="node3" presStyleIdx="30" presStyleCnt="31"/>
      <dgm:spPr/>
      <dgm:t>
        <a:bodyPr/>
        <a:lstStyle/>
        <a:p>
          <a:endParaRPr lang="de-DE"/>
        </a:p>
      </dgm:t>
    </dgm:pt>
    <dgm:pt modelId="{172901CB-0EB5-4082-8613-C7DA18CA393D}" type="pres">
      <dgm:prSet presAssocID="{6E02FB6D-EF7A-42E2-9EF3-9C8625E3F382}" presName="hierChild4" presStyleCnt="0"/>
      <dgm:spPr/>
    </dgm:pt>
    <dgm:pt modelId="{015FF15F-88AF-4838-AFD9-989C5B9DC2E0}" type="pres">
      <dgm:prSet presAssocID="{6E02FB6D-EF7A-42E2-9EF3-9C8625E3F382}" presName="hierChild5" presStyleCnt="0"/>
      <dgm:spPr/>
    </dgm:pt>
    <dgm:pt modelId="{02D49189-7E6F-4DA0-9EB3-8EF51189A8BC}" type="pres">
      <dgm:prSet presAssocID="{4FD669FD-C5D4-426D-B9AA-F53B8B5E1D77}" presName="hierChild5" presStyleCnt="0"/>
      <dgm:spPr/>
    </dgm:pt>
    <dgm:pt modelId="{06574907-EAFF-4ABA-A493-29C1378CCB18}" type="pres">
      <dgm:prSet presAssocID="{470F3EB0-3B46-4E5F-B246-03C29AEAF04F}" presName="hierChild3" presStyleCnt="0"/>
      <dgm:spPr/>
    </dgm:pt>
  </dgm:ptLst>
  <dgm:cxnLst>
    <dgm:cxn modelId="{E2F359ED-FBF1-47E5-9F13-AFBB97E02A76}" type="presOf" srcId="{FC2B16E4-CBEF-474E-BCB3-62847ADF2928}" destId="{F27DFDEB-31F0-4C37-ADA2-EAC4194C69FC}" srcOrd="1" destOrd="0" presId="urn:microsoft.com/office/officeart/2005/8/layout/orgChart1"/>
    <dgm:cxn modelId="{2A714EC5-FCF2-4193-ACAA-FB8672056598}" srcId="{12954474-A0ED-4534-BB7E-C68175F76380}" destId="{D4B3715F-7E7E-4ED1-8B1A-89D4DDEF26E3}" srcOrd="1" destOrd="0" parTransId="{123146D0-D6B9-44F9-9AF4-01B93FB33342}" sibTransId="{1FD8C1E3-EA14-4672-8679-79ED94DA6A52}"/>
    <dgm:cxn modelId="{0B46580B-ADE2-491C-95B1-9D368B696886}" type="presOf" srcId="{25F01B50-71BF-46BD-866F-010FF8665226}" destId="{452198A6-086A-48F1-86D5-55CED5940E8C}" srcOrd="1" destOrd="0" presId="urn:microsoft.com/office/officeart/2005/8/layout/orgChart1"/>
    <dgm:cxn modelId="{EA3D1579-24A6-4871-8834-329810E45A2A}" srcId="{470F3EB0-3B46-4E5F-B246-03C29AEAF04F}" destId="{12954474-A0ED-4534-BB7E-C68175F76380}" srcOrd="3" destOrd="0" parTransId="{5DA2EF8B-019C-4BFF-B82A-891AAF182CBB}" sibTransId="{2A453BAB-52B1-4ADA-BBCB-C052C6995081}"/>
    <dgm:cxn modelId="{91E2DE73-1C1D-4C42-AB64-A88BA205CF0E}" type="presOf" srcId="{F5CFF330-6D11-4B6A-9133-AB2B52CA197E}" destId="{DC010CD2-A29D-4777-A1E4-BB8ACC53BD5B}" srcOrd="0" destOrd="0" presId="urn:microsoft.com/office/officeart/2005/8/layout/orgChart1"/>
    <dgm:cxn modelId="{40B2310D-0E60-44DE-8C30-F016D009A7FA}" srcId="{26AE75D8-D691-4383-8761-008C83698026}" destId="{F8C3959B-911C-4E97-BD07-D07A882A8F4E}" srcOrd="2" destOrd="0" parTransId="{46903DEB-13B2-442C-9171-39E81E0F568F}" sibTransId="{1048AC84-6ACA-4527-AA3E-7F8296C07E6E}"/>
    <dgm:cxn modelId="{F2D8B32D-2D71-4D41-B159-CBDC3DF8F4BB}" type="presOf" srcId="{6AEDE58A-CA67-4D28-8190-B4F957D6FFDC}" destId="{492FD669-1DE7-4CC7-AB70-AB0BCF953497}" srcOrd="1" destOrd="0" presId="urn:microsoft.com/office/officeart/2005/8/layout/orgChart1"/>
    <dgm:cxn modelId="{C89E86BA-2F95-4CF9-9655-6A4AEBA1FB44}" type="presOf" srcId="{82D01A45-C95D-4920-AC94-E38039FF63C5}" destId="{5825DB83-90EC-4C8A-91A8-58DBC458936A}" srcOrd="0" destOrd="0" presId="urn:microsoft.com/office/officeart/2005/8/layout/orgChart1"/>
    <dgm:cxn modelId="{61045914-6954-44A0-B6B6-C6FC6AAD7CEA}" type="presOf" srcId="{6813FC0A-0CD4-445F-BD96-9792C5D5493A}" destId="{83BDAEA2-ACFE-4731-8DF5-87AC297A5C30}" srcOrd="0" destOrd="0" presId="urn:microsoft.com/office/officeart/2005/8/layout/orgChart1"/>
    <dgm:cxn modelId="{2A616E83-8A6B-48A6-8302-A74FDA266816}" type="presOf" srcId="{FDB8EBFB-7E53-43B8-8F3F-7ED259581906}" destId="{8C7CFEBD-A002-4522-A88F-20FAB76D55E9}" srcOrd="0" destOrd="0" presId="urn:microsoft.com/office/officeart/2005/8/layout/orgChart1"/>
    <dgm:cxn modelId="{C89CB529-5293-4E12-BE32-E59ADFA34EC9}" type="presOf" srcId="{75BBB2F1-A822-4DD2-880E-5912F21149D0}" destId="{A927516D-9F1C-4843-9ED2-A079E96E7102}" srcOrd="0" destOrd="0" presId="urn:microsoft.com/office/officeart/2005/8/layout/orgChart1"/>
    <dgm:cxn modelId="{B29FD35E-74F4-46C3-91C4-263F53D342BB}" type="presOf" srcId="{FF11EE94-2D42-4BD3-9D33-D93DE048CBE5}" destId="{4C677B4E-B1A7-4E18-A7B1-3005A642E8B4}" srcOrd="1" destOrd="0" presId="urn:microsoft.com/office/officeart/2005/8/layout/orgChart1"/>
    <dgm:cxn modelId="{6C4194B4-2AFD-4671-9BBE-825EDB4B647A}" type="presOf" srcId="{6AEDE58A-CA67-4D28-8190-B4F957D6FFDC}" destId="{B6548AC1-101A-49A1-92CD-5B37FA673A02}" srcOrd="0" destOrd="0" presId="urn:microsoft.com/office/officeart/2005/8/layout/orgChart1"/>
    <dgm:cxn modelId="{DF04BAEF-C587-4AB0-ACD4-7792FF196654}" type="presOf" srcId="{F9F4EA33-C5EA-4A7F-853A-2209D30E8763}" destId="{0C4B0B2E-3A57-415B-ADA5-6145562D02B7}" srcOrd="1" destOrd="0" presId="urn:microsoft.com/office/officeart/2005/8/layout/orgChart1"/>
    <dgm:cxn modelId="{8E546C8B-1110-4CCB-8C4D-75ADF14E00C5}" type="presOf" srcId="{470F3EB0-3B46-4E5F-B246-03C29AEAF04F}" destId="{17AB72E0-A4E9-4D10-B7B7-80A7FA1C4C99}" srcOrd="1" destOrd="0" presId="urn:microsoft.com/office/officeart/2005/8/layout/orgChart1"/>
    <dgm:cxn modelId="{25438F90-88A5-4D4C-BC48-9AA95B849E79}" type="presOf" srcId="{4FD669FD-C5D4-426D-B9AA-F53B8B5E1D77}" destId="{F3EAAAD3-99AF-4DCC-9E56-D56E31BA503B}" srcOrd="0" destOrd="0" presId="urn:microsoft.com/office/officeart/2005/8/layout/orgChart1"/>
    <dgm:cxn modelId="{1A977E5D-D438-4A98-8EBE-C9E8BE768964}" type="presOf" srcId="{F61C7602-21A5-4C69-825E-CA756EE72C54}" destId="{050A76D7-5D5D-46D5-8149-E74300829155}" srcOrd="0" destOrd="0" presId="urn:microsoft.com/office/officeart/2005/8/layout/orgChart1"/>
    <dgm:cxn modelId="{5913A22B-3CF5-4CC0-90AC-C73EAAD2362E}" type="presOf" srcId="{7C37FDAF-292F-496D-A3D5-564BDD6D1FC2}" destId="{195643EF-9CE6-4285-800E-C08905758C2B}" srcOrd="1" destOrd="0" presId="urn:microsoft.com/office/officeart/2005/8/layout/orgChart1"/>
    <dgm:cxn modelId="{30082A5B-68A5-4C42-857D-DA293138781C}" srcId="{12954474-A0ED-4534-BB7E-C68175F76380}" destId="{14847436-E84F-467C-87DF-1D3E49663262}" srcOrd="2" destOrd="0" parTransId="{BD7FD8C7-258A-4FC5-B131-7BBE8095BB4B}" sibTransId="{3E21EEC0-5E2B-49FC-A658-8CFE478E2B73}"/>
    <dgm:cxn modelId="{7F0094DB-5150-47D0-A62E-99EAE42ABD77}" srcId="{4521A254-9D25-47C0-AFB6-3A1FD9C3C628}" destId="{A31DAF67-C39E-42D2-8CEA-1BD17CF16CC7}" srcOrd="1" destOrd="0" parTransId="{568C99E5-2A63-46A8-9647-0773270CDD46}" sibTransId="{ACB7E89B-47D6-4E6A-BEA0-ACB05B81943A}"/>
    <dgm:cxn modelId="{B7D3F2CD-DDEF-4EF6-9BCF-351EDA157B2E}" type="presOf" srcId="{682D4647-95EB-4C15-8A4B-16CA42163FB1}" destId="{7B4D8AFD-B7B2-486C-9663-4F6B6D916119}" srcOrd="1" destOrd="0" presId="urn:microsoft.com/office/officeart/2005/8/layout/orgChart1"/>
    <dgm:cxn modelId="{032171FA-4AEA-49B4-AF81-9DC2F31AF254}" srcId="{25F01B50-71BF-46BD-866F-010FF8665226}" destId="{50FA3D3C-2556-4959-BD54-7C932301A25B}" srcOrd="0" destOrd="0" parTransId="{A34EBFFE-5CE4-47E7-B280-D2C7E7D64D71}" sibTransId="{592CBC98-60D0-4DA4-AF85-59DE354717FB}"/>
    <dgm:cxn modelId="{4DA823DE-6335-4B0A-957F-9D772A152925}" type="presOf" srcId="{47018995-3EA5-4E36-9492-AFA4CEB7D5A9}" destId="{E0B1E7C8-A309-41BC-9093-E427AE134816}" srcOrd="1" destOrd="0" presId="urn:microsoft.com/office/officeart/2005/8/layout/orgChart1"/>
    <dgm:cxn modelId="{3829B32A-DF7A-40BB-870E-1FA8F489B44D}" type="presOf" srcId="{2A26029A-6512-43F6-9E62-8E4059E748AE}" destId="{4280E8EA-083D-4CF8-AA72-695B868AD281}" srcOrd="0" destOrd="0" presId="urn:microsoft.com/office/officeart/2005/8/layout/orgChart1"/>
    <dgm:cxn modelId="{C90EDA25-0604-4C5A-A831-0BF24D3D1EF5}" type="presOf" srcId="{DF0E1810-A63E-4E15-B40E-F95A0E91260D}" destId="{E13098E0-EF11-455C-8D20-2B88403C4365}" srcOrd="0" destOrd="0" presId="urn:microsoft.com/office/officeart/2005/8/layout/orgChart1"/>
    <dgm:cxn modelId="{55E2A51F-61A6-42DA-80C6-2EC0364741FE}" type="presOf" srcId="{2D018DFD-7BE3-4F7C-AFAF-26E51CF132EC}" destId="{22EB193B-4155-46F9-AA82-F5C7707F2737}" srcOrd="1" destOrd="0" presId="urn:microsoft.com/office/officeart/2005/8/layout/orgChart1"/>
    <dgm:cxn modelId="{76BAC81E-1EF6-4D36-9396-F40A84E78BE5}" type="presOf" srcId="{F9F4EA33-C5EA-4A7F-853A-2209D30E8763}" destId="{6287454B-0360-45DE-A352-52F9E499A368}" srcOrd="0" destOrd="0" presId="urn:microsoft.com/office/officeart/2005/8/layout/orgChart1"/>
    <dgm:cxn modelId="{1DBD0F6A-4C75-464D-812A-34D6A34CC4CF}" type="presOf" srcId="{F4D49262-7F66-44B8-A24C-5D8097388C89}" destId="{23A5F568-47F2-44A2-8FC0-2CB8E1EDE3F0}" srcOrd="0" destOrd="0" presId="urn:microsoft.com/office/officeart/2005/8/layout/orgChart1"/>
    <dgm:cxn modelId="{7CF68C21-52F3-47EA-8CB1-3DFF60B04D07}" type="presOf" srcId="{123146D0-D6B9-44F9-9AF4-01B93FB33342}" destId="{CED30051-B2AB-4DB7-BBD2-8C7DC8C0992E}" srcOrd="0" destOrd="0" presId="urn:microsoft.com/office/officeart/2005/8/layout/orgChart1"/>
    <dgm:cxn modelId="{F378A364-034C-4DED-8E8A-87BB1E42EEB5}" srcId="{12954474-A0ED-4534-BB7E-C68175F76380}" destId="{3E902303-4A90-4BF2-B93E-065EDB7E9F32}" srcOrd="3" destOrd="0" parTransId="{8B77C788-5A7E-422B-843D-BBC7DD824327}" sibTransId="{8042C6C0-B055-41B5-8719-C8BE4ED7A1ED}"/>
    <dgm:cxn modelId="{15E3EBFB-42E9-45A6-A39B-0A3777E83C19}" type="presOf" srcId="{F76AC741-27BA-40FB-B491-E181CB8DCBDC}" destId="{9B4F9DF8-3495-41AE-9586-A1C1F74FAF8D}" srcOrd="0" destOrd="0" presId="urn:microsoft.com/office/officeart/2005/8/layout/orgChart1"/>
    <dgm:cxn modelId="{C802AB9F-32DD-4371-B72E-C4BA10C90E71}" type="presOf" srcId="{9B8D22B1-A7F2-44C1-80B2-DB72A7F902B7}" destId="{9B3DFEDA-0DB0-4F63-982C-2D19798ED916}" srcOrd="1" destOrd="0" presId="urn:microsoft.com/office/officeart/2005/8/layout/orgChart1"/>
    <dgm:cxn modelId="{A8C4016D-F8CD-4BBB-977C-8EEE374E3162}" type="presOf" srcId="{4C1AC016-92B5-439F-9897-D870694302C0}" destId="{F3E217BA-FBE2-4C35-A9C2-BC105D12539A}" srcOrd="1" destOrd="0" presId="urn:microsoft.com/office/officeart/2005/8/layout/orgChart1"/>
    <dgm:cxn modelId="{DBB1FE0D-F338-43BA-9497-0C88BDC46995}" type="presOf" srcId="{D92EE489-A5C3-42D9-AB07-2241A5AAD55F}" destId="{721B0027-4DD5-4B68-A879-3FB59A087841}" srcOrd="0" destOrd="0" presId="urn:microsoft.com/office/officeart/2005/8/layout/orgChart1"/>
    <dgm:cxn modelId="{7B8AC466-752F-4822-A2A6-C3BF533DD8DF}" type="presOf" srcId="{A34EBFFE-5CE4-47E7-B280-D2C7E7D64D71}" destId="{845FD635-1230-4F11-B073-078CDAECC6FD}" srcOrd="0" destOrd="0" presId="urn:microsoft.com/office/officeart/2005/8/layout/orgChart1"/>
    <dgm:cxn modelId="{FF59E56D-57B0-4384-B1D4-EFACBE542DB3}" type="presOf" srcId="{FCEC7D56-2C4B-4304-BE54-72BFEFA589D5}" destId="{1477D269-364B-44E2-ACE0-C692B2BA557A}" srcOrd="0" destOrd="0" presId="urn:microsoft.com/office/officeart/2005/8/layout/orgChart1"/>
    <dgm:cxn modelId="{C7DA34C7-F81D-4563-A147-3734B0B4C37D}" type="presOf" srcId="{14C59777-C925-466A-A711-82638C58E42C}" destId="{9DF43AB6-6DF7-41C8-BF75-A0AF8C029EED}" srcOrd="0" destOrd="0" presId="urn:microsoft.com/office/officeart/2005/8/layout/orgChart1"/>
    <dgm:cxn modelId="{B8995324-F204-4C4D-BB34-DFB2BA99B33F}" type="presOf" srcId="{12954474-A0ED-4534-BB7E-C68175F76380}" destId="{A843FDBA-76FE-4A39-B70B-2F524D23A446}" srcOrd="0" destOrd="0" presId="urn:microsoft.com/office/officeart/2005/8/layout/orgChart1"/>
    <dgm:cxn modelId="{DD0F9225-A75F-4F8A-8C25-8A228575ABCA}" type="presOf" srcId="{12954474-A0ED-4534-BB7E-C68175F76380}" destId="{0801965C-9821-42BF-A581-BD6872758CD2}" srcOrd="1" destOrd="0" presId="urn:microsoft.com/office/officeart/2005/8/layout/orgChart1"/>
    <dgm:cxn modelId="{BF7C0A06-A7AA-464C-8FD1-D2861C8EE45A}" type="presOf" srcId="{4317AFD9-87F1-4F66-996A-6FDB5AAD27FB}" destId="{7589B3D4-363C-4B0A-8CB4-57C8B61B5607}" srcOrd="0" destOrd="0" presId="urn:microsoft.com/office/officeart/2005/8/layout/orgChart1"/>
    <dgm:cxn modelId="{24751BFC-047D-425B-945A-43E47755514B}" type="presOf" srcId="{BAE8827D-428B-4AFC-B985-DFF28A38E7E3}" destId="{F2E294FF-CA36-48FA-8B69-804928F6C577}" srcOrd="0" destOrd="0" presId="urn:microsoft.com/office/officeart/2005/8/layout/orgChart1"/>
    <dgm:cxn modelId="{73554B53-DA8A-423F-A30E-5E2D4B942991}" type="presOf" srcId="{DD1963A4-E0E1-43FB-AED7-FB3165D950CD}" destId="{FC975B40-3AFA-453E-B07C-C2EA0DB2201D}" srcOrd="0" destOrd="0" presId="urn:microsoft.com/office/officeart/2005/8/layout/orgChart1"/>
    <dgm:cxn modelId="{773E1EA2-BDF6-4B73-9D89-29E7E5936606}" type="presOf" srcId="{4A2812DC-148A-4B52-8580-95472D6E0A1E}" destId="{7754A00E-562C-43D2-924D-3E9E46EC0F09}" srcOrd="0" destOrd="0" presId="urn:microsoft.com/office/officeart/2005/8/layout/orgChart1"/>
    <dgm:cxn modelId="{D6F98657-960B-4CB9-B16B-E036C7EE047B}" type="presOf" srcId="{A0A1EDEB-51DB-4655-B52C-24895CBDB208}" destId="{A4742836-DD9B-4197-A0B5-51E65DA7A095}" srcOrd="0" destOrd="0" presId="urn:microsoft.com/office/officeart/2005/8/layout/orgChart1"/>
    <dgm:cxn modelId="{D51C1A2E-B2BD-46B8-B82C-26D6763BDFC6}" type="presOf" srcId="{4E5550C9-F191-4EBC-8204-52AE9E2F1698}" destId="{0BAF4BCE-5428-4C32-A175-776E5B87E345}" srcOrd="0" destOrd="0" presId="urn:microsoft.com/office/officeart/2005/8/layout/orgChart1"/>
    <dgm:cxn modelId="{69F37ECD-83AE-4DE4-B0A3-CA0D94E28071}" type="presOf" srcId="{4C1AC016-92B5-439F-9897-D870694302C0}" destId="{B3AC0D19-BDA8-48D2-B5FE-1DFF4921527E}" srcOrd="0" destOrd="0" presId="urn:microsoft.com/office/officeart/2005/8/layout/orgChart1"/>
    <dgm:cxn modelId="{03EB89F4-1222-4BD2-BC26-9793E8AE69C9}" type="presOf" srcId="{25F01B50-71BF-46BD-866F-010FF8665226}" destId="{9741AA01-92FE-440C-83CF-5CF09A5F46CB}" srcOrd="0" destOrd="0" presId="urn:microsoft.com/office/officeart/2005/8/layout/orgChart1"/>
    <dgm:cxn modelId="{A7651162-9C8E-4876-A06B-70CD8E112F1E}" type="presOf" srcId="{4FD669FD-C5D4-426D-B9AA-F53B8B5E1D77}" destId="{6DF25A53-1D21-4603-8B9F-A2B64338AA6A}" srcOrd="1" destOrd="0" presId="urn:microsoft.com/office/officeart/2005/8/layout/orgChart1"/>
    <dgm:cxn modelId="{CAEBC400-37D8-4343-8D9F-A80D594F4B7E}" type="presOf" srcId="{D4B3715F-7E7E-4ED1-8B1A-89D4DDEF26E3}" destId="{D094F8D1-1AD8-498E-B82D-7C17C3345E95}" srcOrd="1" destOrd="0" presId="urn:microsoft.com/office/officeart/2005/8/layout/orgChart1"/>
    <dgm:cxn modelId="{4EF16A41-748F-4C27-9367-F013016B9E8B}" srcId="{25F01B50-71BF-46BD-866F-010FF8665226}" destId="{4E5550C9-F191-4EBC-8204-52AE9E2F1698}" srcOrd="1" destOrd="0" parTransId="{0CE56B9F-A841-47B6-8E62-ACD01C30ECAA}" sibTransId="{373E9511-AD6E-4BE1-8BF1-931ED948B936}"/>
    <dgm:cxn modelId="{E91FD44F-845E-4A34-B031-B2F327E3B577}" type="presOf" srcId="{3E902303-4A90-4BF2-B93E-065EDB7E9F32}" destId="{1A316E19-9C0C-45B5-A26D-D75BEBF3E8C7}" srcOrd="0" destOrd="0" presId="urn:microsoft.com/office/officeart/2005/8/layout/orgChart1"/>
    <dgm:cxn modelId="{77E5A12E-632C-4320-8269-F52A1032E189}" type="presOf" srcId="{6E02FB6D-EF7A-42E2-9EF3-9C8625E3F382}" destId="{0CF28AEB-499F-41BF-9E7C-C94AC5EDBF5C}" srcOrd="0" destOrd="0" presId="urn:microsoft.com/office/officeart/2005/8/layout/orgChart1"/>
    <dgm:cxn modelId="{D473CD71-7317-4437-8941-D5FC35AD6088}" type="presOf" srcId="{9E359B3E-7F8C-4F82-BC2D-733B5E3996AF}" destId="{3E218CAC-88E5-4E92-A994-98D7DB4587BA}" srcOrd="0" destOrd="0" presId="urn:microsoft.com/office/officeart/2005/8/layout/orgChart1"/>
    <dgm:cxn modelId="{0C4F5DEC-8495-4C0D-95FF-0CA6CDDBAB91}" type="presOf" srcId="{CBDF15DB-41DC-453A-A499-C0F8CC27EC9B}" destId="{31AA79F3-889D-43D5-9646-43A6057A092E}" srcOrd="1" destOrd="0" presId="urn:microsoft.com/office/officeart/2005/8/layout/orgChart1"/>
    <dgm:cxn modelId="{A3C96821-43F8-43F5-87BD-1606176CE5D8}" type="presOf" srcId="{FAA04085-2E86-40D5-A7AC-E095D4C1B6BC}" destId="{BD81B15A-BDEF-48A7-B2AF-7D5EAD6B6BB8}" srcOrd="1" destOrd="0" presId="urn:microsoft.com/office/officeart/2005/8/layout/orgChart1"/>
    <dgm:cxn modelId="{2051097A-62E1-4A5F-9E39-D774E3B72863}" srcId="{26AE75D8-D691-4383-8761-008C83698026}" destId="{FC2B16E4-CBEF-474E-BCB3-62847ADF2928}" srcOrd="5" destOrd="0" parTransId="{9D49EC9D-09F9-44B4-9F19-64E0473D1E33}" sibTransId="{5121DEB9-1FB6-4484-8B47-F45AE98A71CD}"/>
    <dgm:cxn modelId="{8BB3F2B9-6BA9-4956-9A66-726DF4F919F4}" type="presOf" srcId="{01B89D3A-9E78-45B8-8DC6-0340062CCE3C}" destId="{D974E2C7-15F7-485F-A607-0FB9BC956EE5}" srcOrd="0" destOrd="0" presId="urn:microsoft.com/office/officeart/2005/8/layout/orgChart1"/>
    <dgm:cxn modelId="{A377FE55-74E4-487E-9561-5DDE5DD8F234}" type="presOf" srcId="{600A4B02-8E71-44DF-A935-99C27B74C7C9}" destId="{8FD5F6FA-7413-4521-964B-016AF5EEA300}" srcOrd="1" destOrd="0" presId="urn:microsoft.com/office/officeart/2005/8/layout/orgChart1"/>
    <dgm:cxn modelId="{A01BD891-8169-4925-8076-26A24A56503E}" type="presOf" srcId="{5017D8AE-EDBB-463F-8AF5-5924562BBC2C}" destId="{D137CC37-9591-459F-B048-1CAFEFF54C51}" srcOrd="0" destOrd="0" presId="urn:microsoft.com/office/officeart/2005/8/layout/orgChart1"/>
    <dgm:cxn modelId="{B131C96C-79DF-4584-B535-53240977C5C4}" srcId="{470F3EB0-3B46-4E5F-B246-03C29AEAF04F}" destId="{25F01B50-71BF-46BD-866F-010FF8665226}" srcOrd="2" destOrd="0" parTransId="{4317AFD9-87F1-4F66-996A-6FDB5AAD27FB}" sibTransId="{DFB0F553-26A4-4348-9C46-DE10CF22AF3C}"/>
    <dgm:cxn modelId="{F73E0604-7FAD-44E4-840A-AF91F25C17C4}" srcId="{25F01B50-71BF-46BD-866F-010FF8665226}" destId="{7C37FDAF-292F-496D-A3D5-564BDD6D1FC2}" srcOrd="7" destOrd="0" parTransId="{6813FC0A-0CD4-445F-BD96-9792C5D5493A}" sibTransId="{0946B7BD-4041-4EF0-9149-70AD97DB4C36}"/>
    <dgm:cxn modelId="{6A951DA6-F59E-40D8-AF8C-6D9A30CC3716}" type="presOf" srcId="{47018995-3EA5-4E36-9492-AFA4CEB7D5A9}" destId="{E802C0A8-5256-4CC2-ABC9-F79449F6790D}" srcOrd="0" destOrd="0" presId="urn:microsoft.com/office/officeart/2005/8/layout/orgChart1"/>
    <dgm:cxn modelId="{941647B4-66EA-45DE-A58E-D38D066AC8CB}" srcId="{25F01B50-71BF-46BD-866F-010FF8665226}" destId="{9B8D22B1-A7F2-44C1-80B2-DB72A7F902B7}" srcOrd="3" destOrd="0" parTransId="{9E359B3E-7F8C-4F82-BC2D-733B5E3996AF}" sibTransId="{1C505D5D-D300-4D3C-83B4-6D1D3B99C728}"/>
    <dgm:cxn modelId="{020B4527-1A47-4BD6-A03E-C0B983258970}" srcId="{26AE75D8-D691-4383-8761-008C83698026}" destId="{600A4B02-8E71-44DF-A935-99C27B74C7C9}" srcOrd="3" destOrd="0" parTransId="{DD1963A4-E0E1-43FB-AED7-FB3165D950CD}" sibTransId="{D9274122-7E28-46C3-9313-1C660A83B392}"/>
    <dgm:cxn modelId="{19B4E442-D025-46B5-BBFD-84CB96E5B830}" type="presOf" srcId="{5017D8AE-EDBB-463F-8AF5-5924562BBC2C}" destId="{257379CB-0A28-4560-B725-8B06E8190020}" srcOrd="1" destOrd="0" presId="urn:microsoft.com/office/officeart/2005/8/layout/orgChart1"/>
    <dgm:cxn modelId="{0D8877AD-EC2B-406C-98E4-281DC75C23FD}" type="presOf" srcId="{D45FC5B6-2215-45B6-95CF-4115FA6549D5}" destId="{30B2A902-D470-4CCA-BB32-57C0E8969551}" srcOrd="0" destOrd="0" presId="urn:microsoft.com/office/officeart/2005/8/layout/orgChart1"/>
    <dgm:cxn modelId="{AF5C8ED7-7F2E-42C1-A54A-65165A018F79}" type="presOf" srcId="{8B77C788-5A7E-422B-843D-BBC7DD824327}" destId="{47F2E362-E028-405F-B123-C4D2668E6DD5}" srcOrd="0" destOrd="0" presId="urn:microsoft.com/office/officeart/2005/8/layout/orgChart1"/>
    <dgm:cxn modelId="{8B59FC40-119A-4020-833F-EC719DACE311}" type="presOf" srcId="{F8C3959B-911C-4E97-BD07-D07A882A8F4E}" destId="{5C89781B-1770-48C9-8E99-063430FC278B}" srcOrd="0" destOrd="0" presId="urn:microsoft.com/office/officeart/2005/8/layout/orgChart1"/>
    <dgm:cxn modelId="{FFA65B3C-95CB-4402-8D80-BC3619E92E8E}" type="presOf" srcId="{CD6CA2BA-9701-4BB1-B013-251127CF42B5}" destId="{57163AE9-3490-4D91-BB6B-C1456883FAD3}" srcOrd="0" destOrd="0" presId="urn:microsoft.com/office/officeart/2005/8/layout/orgChart1"/>
    <dgm:cxn modelId="{9E5D3BE2-9B58-414A-8FD9-FE9B5AAD28C1}" type="presOf" srcId="{46903DEB-13B2-442C-9171-39E81E0F568F}" destId="{034FCE54-3E9A-42CF-98B3-857888157985}" srcOrd="0" destOrd="0" presId="urn:microsoft.com/office/officeart/2005/8/layout/orgChart1"/>
    <dgm:cxn modelId="{8C9B822D-83B3-41FC-97B5-5678FEA977AA}" srcId="{25F01B50-71BF-46BD-866F-010FF8665226}" destId="{D45FC5B6-2215-45B6-95CF-4115FA6549D5}" srcOrd="9" destOrd="0" parTransId="{0BD6C8E3-8E9A-425B-873A-F2393C65B5D4}" sibTransId="{4567D249-EC6A-4B56-8267-0F3C2E20B435}"/>
    <dgm:cxn modelId="{F7A1CDF0-0FB1-4523-9F93-6A43C3EA960C}" srcId="{4521A254-9D25-47C0-AFB6-3A1FD9C3C628}" destId="{2D018DFD-7BE3-4F7C-AFAF-26E51CF132EC}" srcOrd="0" destOrd="0" parTransId="{FDB8EBFB-7E53-43B8-8F3F-7ED259581906}" sibTransId="{AC772969-328A-41F3-8A3F-9B4289AE385F}"/>
    <dgm:cxn modelId="{AF4F9F75-63B1-4131-903D-23EC0EEE57EE}" srcId="{26AE75D8-D691-4383-8761-008C83698026}" destId="{4C1AC016-92B5-439F-9897-D870694302C0}" srcOrd="4" destOrd="0" parTransId="{BAE8827D-428B-4AFC-B985-DFF28A38E7E3}" sibTransId="{7499ADD3-2FB2-443C-977D-95C1301884AA}"/>
    <dgm:cxn modelId="{25277512-E902-4FA2-BEED-0DEABD2FE720}" srcId="{4FD669FD-C5D4-426D-B9AA-F53B8B5E1D77}" destId="{6AEDE58A-CA67-4D28-8190-B4F957D6FFDC}" srcOrd="1" destOrd="0" parTransId="{CD6CA2BA-9701-4BB1-B013-251127CF42B5}" sibTransId="{92B2F359-98F9-44BA-A660-ECC3E54C65F2}"/>
    <dgm:cxn modelId="{3E38EC9D-D043-42B4-BBB7-134BFF8500AB}" type="presOf" srcId="{4521A254-9D25-47C0-AFB6-3A1FD9C3C628}" destId="{20BD6E44-1C46-4F2D-BC00-9D2111BAF126}" srcOrd="1" destOrd="0" presId="urn:microsoft.com/office/officeart/2005/8/layout/orgChart1"/>
    <dgm:cxn modelId="{E0A18BB6-5319-4EA1-AF89-B190A63911C0}" type="presOf" srcId="{8B160FE7-7569-4627-99A0-8346352330E0}" destId="{8CBBA7E3-2BFF-4837-B524-CE67D9767A0D}" srcOrd="0" destOrd="0" presId="urn:microsoft.com/office/officeart/2005/8/layout/orgChart1"/>
    <dgm:cxn modelId="{D52DED51-A129-4FC1-AA87-27395B16E5ED}" type="presOf" srcId="{FAA04085-2E86-40D5-A7AC-E095D4C1B6BC}" destId="{EB5BA3DB-674B-4CC5-A2F5-AACAC949B4C3}" srcOrd="0" destOrd="0" presId="urn:microsoft.com/office/officeart/2005/8/layout/orgChart1"/>
    <dgm:cxn modelId="{EBDA80E3-8474-46A9-85B0-D23720411298}" type="presOf" srcId="{BD7FD8C7-258A-4FC5-B131-7BBE8095BB4B}" destId="{2C0EC0BF-E3B1-4E5C-A702-4784F0CE2293}" srcOrd="0" destOrd="0" presId="urn:microsoft.com/office/officeart/2005/8/layout/orgChart1"/>
    <dgm:cxn modelId="{5239F4FF-3801-4438-9E89-434424950751}" type="presOf" srcId="{025024F0-EB61-49EA-A5FC-AAD14A902D14}" destId="{B1491869-07AB-4E28-AB6F-0CA405D4BBB2}" srcOrd="0" destOrd="0" presId="urn:microsoft.com/office/officeart/2005/8/layout/orgChart1"/>
    <dgm:cxn modelId="{590AFC18-6D83-4625-BC30-1D344BF49B21}" type="presOf" srcId="{600A4B02-8E71-44DF-A935-99C27B74C7C9}" destId="{CF13B245-1E6E-467A-917C-E62C719A9D32}" srcOrd="0" destOrd="0" presId="urn:microsoft.com/office/officeart/2005/8/layout/orgChart1"/>
    <dgm:cxn modelId="{A6421394-6369-43EF-A3DE-10ACE50F8E7B}" type="presOf" srcId="{6DB7CCE5-42B3-417D-AB1B-F73C73709597}" destId="{CBB7CAD2-6818-4B4B-8FC5-A24B13396B76}" srcOrd="0" destOrd="0" presId="urn:microsoft.com/office/officeart/2005/8/layout/orgChart1"/>
    <dgm:cxn modelId="{CCF26B79-F61C-4ACA-B7FA-48A02A1999DC}" srcId="{25F01B50-71BF-46BD-866F-010FF8665226}" destId="{FF11EE94-2D42-4BD3-9D33-D93DE048CBE5}" srcOrd="6" destOrd="0" parTransId="{54ACE61A-8603-4902-96F7-A7AEB9168A05}" sibTransId="{872182FD-D627-4A7B-8B80-58BE82C828E2}"/>
    <dgm:cxn modelId="{D32235CD-F49C-45A2-ACC6-5EC0CA00CA22}" type="presOf" srcId="{26AE75D8-D691-4383-8761-008C83698026}" destId="{49DEFED7-DAEA-459A-A76A-F53A5743D690}" srcOrd="1" destOrd="0" presId="urn:microsoft.com/office/officeart/2005/8/layout/orgChart1"/>
    <dgm:cxn modelId="{C642F8F3-A1C2-4025-A5B7-36C2893AF875}" srcId="{4FD669FD-C5D4-426D-B9AA-F53B8B5E1D77}" destId="{6E02FB6D-EF7A-42E2-9EF3-9C8625E3F382}" srcOrd="2" destOrd="0" parTransId="{3082ECD6-6ED8-4636-A8BC-28BFBE27125C}" sibTransId="{AFCBC043-7AB3-4D71-9E14-465B16D57029}"/>
    <dgm:cxn modelId="{BD76901B-FC37-493F-B133-EEE79D3674B5}" srcId="{25F01B50-71BF-46BD-866F-010FF8665226}" destId="{75BBB2F1-A822-4DD2-880E-5912F21149D0}" srcOrd="2" destOrd="0" parTransId="{6DB7CCE5-42B3-417D-AB1B-F73C73709597}" sibTransId="{55EE01F1-772C-4FAE-9D66-F36408DCBF66}"/>
    <dgm:cxn modelId="{6CD33140-299C-4756-97B4-9B40C305F1F6}" type="presOf" srcId="{01B89D3A-9E78-45B8-8DC6-0340062CCE3C}" destId="{DC7C54F0-361F-48C0-B04E-28C1ED0A889C}" srcOrd="1" destOrd="0" presId="urn:microsoft.com/office/officeart/2005/8/layout/orgChart1"/>
    <dgm:cxn modelId="{903294DB-1606-46DD-B930-60D4F4124E47}" srcId="{25F01B50-71BF-46BD-866F-010FF8665226}" destId="{5357AF2A-8DDC-4642-B443-44BA4E494232}" srcOrd="8" destOrd="0" parTransId="{DF0E1810-A63E-4E15-B40E-F95A0E91260D}" sibTransId="{1C303BCB-5EEB-47F2-811B-68280A1253D1}"/>
    <dgm:cxn modelId="{05CBE797-38BE-4FF5-8574-80DF2D472F88}" type="presOf" srcId="{3082ECD6-6ED8-4636-A8BC-28BFBE27125C}" destId="{D67EED8B-6EE8-4202-ADA4-76A3E199E118}" srcOrd="0" destOrd="0" presId="urn:microsoft.com/office/officeart/2005/8/layout/orgChart1"/>
    <dgm:cxn modelId="{4B8E4446-B0B5-4F97-9CF6-4CCDF421C8F2}" type="presOf" srcId="{6E63A9E9-5B76-4DC2-9F22-D2328C9BD499}" destId="{123F9021-1160-4E5D-9032-BBC8D047D3F3}" srcOrd="1" destOrd="0" presId="urn:microsoft.com/office/officeart/2005/8/layout/orgChart1"/>
    <dgm:cxn modelId="{2D7A7B9D-D620-47F8-8CA2-907AAF7C5BD4}" type="presOf" srcId="{E61DFA5B-529B-4A88-A041-B7E3BAA60B72}" destId="{3D479672-68EA-4BC5-A6E7-B97F48D1E412}" srcOrd="0" destOrd="0" presId="urn:microsoft.com/office/officeart/2005/8/layout/orgChart1"/>
    <dgm:cxn modelId="{0DDC95D4-7DDA-4C01-9D83-4D210C391C3C}" srcId="{4521A254-9D25-47C0-AFB6-3A1FD9C3C628}" destId="{FAA04085-2E86-40D5-A7AC-E095D4C1B6BC}" srcOrd="4" destOrd="0" parTransId="{A0A1EDEB-51DB-4655-B52C-24895CBDB208}" sibTransId="{E5EF9681-D526-47CD-8E01-DD9A70229235}"/>
    <dgm:cxn modelId="{7B464F4D-2C6B-4F50-B098-A4D8C1FBEFBB}" type="presOf" srcId="{5357AF2A-8DDC-4642-B443-44BA4E494232}" destId="{58472B29-B4BB-4A64-A1D5-579A71DC3C7C}" srcOrd="1" destOrd="0" presId="urn:microsoft.com/office/officeart/2005/8/layout/orgChart1"/>
    <dgm:cxn modelId="{BA297137-3419-41FF-AF61-9B9AD30ED153}" type="presOf" srcId="{0BD6C8E3-8E9A-425B-873A-F2393C65B5D4}" destId="{3E6FD9F9-07CB-4971-97D3-29B80778126E}" srcOrd="0" destOrd="0" presId="urn:microsoft.com/office/officeart/2005/8/layout/orgChart1"/>
    <dgm:cxn modelId="{175EC653-AF4C-4832-8C85-ADDF10149CF6}" type="presOf" srcId="{D4E64E12-D539-4876-8971-9B698B1C7272}" destId="{85D71624-80E5-4449-A92A-9BC60718C0B3}" srcOrd="0" destOrd="0" presId="urn:microsoft.com/office/officeart/2005/8/layout/orgChart1"/>
    <dgm:cxn modelId="{9B795BF5-3BF6-4CBD-B00D-86E1FA843222}" type="presOf" srcId="{470F3EB0-3B46-4E5F-B246-03C29AEAF04F}" destId="{99A3A097-5DF6-4D80-809C-BF8931B972FE}" srcOrd="0" destOrd="0" presId="urn:microsoft.com/office/officeart/2005/8/layout/orgChart1"/>
    <dgm:cxn modelId="{F05C9CA6-6389-46C3-BFD8-237D0FD29B43}" srcId="{25F01B50-71BF-46BD-866F-010FF8665226}" destId="{6E63A9E9-5B76-4DC2-9F22-D2328C9BD499}" srcOrd="4" destOrd="0" parTransId="{F76AC741-27BA-40FB-B491-E181CB8DCBDC}" sibTransId="{E78A3213-9D63-4F68-AF5A-1E515B95D115}"/>
    <dgm:cxn modelId="{57272E20-BB6C-4F31-913C-8615959B8745}" type="presOf" srcId="{14847436-E84F-467C-87DF-1D3E49663262}" destId="{47E9BDD4-D24F-497D-A3EA-8ECC6D80C467}" srcOrd="1" destOrd="0" presId="urn:microsoft.com/office/officeart/2005/8/layout/orgChart1"/>
    <dgm:cxn modelId="{E0327458-1451-4C7E-A71D-03FC3A871553}" srcId="{4FD669FD-C5D4-426D-B9AA-F53B8B5E1D77}" destId="{682D4647-95EB-4C15-8A4B-16CA42163FB1}" srcOrd="0" destOrd="0" parTransId="{82D01A45-C95D-4920-AC94-E38039FF63C5}" sibTransId="{AA96BBA8-DAC8-4CD0-9AA4-3595CB73581F}"/>
    <dgm:cxn modelId="{ABB5C3B1-D338-427A-B82D-0C92C7CE06AA}" type="presOf" srcId="{0CE56B9F-A841-47B6-8E62-ACD01C30ECAA}" destId="{8736165C-9A06-4A4F-9260-B2558B565549}" srcOrd="0" destOrd="0" presId="urn:microsoft.com/office/officeart/2005/8/layout/orgChart1"/>
    <dgm:cxn modelId="{7D6B1764-0A5D-4672-BB75-1D366C0D887A}" type="presOf" srcId="{B667B709-8B47-4A6F-AA9B-3AD4DB9CA02C}" destId="{53415810-2E7D-4997-805D-E9A8A4AC39B5}" srcOrd="0" destOrd="0" presId="urn:microsoft.com/office/officeart/2005/8/layout/orgChart1"/>
    <dgm:cxn modelId="{92A88364-CE43-4A06-864E-CD74FA296A85}" type="presOf" srcId="{D4E64E12-D539-4876-8971-9B698B1C7272}" destId="{0808004F-C803-4860-A7F2-5A601069DB26}" srcOrd="1" destOrd="0" presId="urn:microsoft.com/office/officeart/2005/8/layout/orgChart1"/>
    <dgm:cxn modelId="{20B008DE-170C-4A3D-8FF2-8C4F23A8BE03}" type="presOf" srcId="{A31DAF67-C39E-42D2-8CEA-1BD17CF16CC7}" destId="{55DFA417-9245-4E4D-90E2-74D9BC86C810}" srcOrd="1" destOrd="0" presId="urn:microsoft.com/office/officeart/2005/8/layout/orgChart1"/>
    <dgm:cxn modelId="{E2F9D0F6-8036-4769-B796-AD5AC3EF5ACA}" srcId="{4521A254-9D25-47C0-AFB6-3A1FD9C3C628}" destId="{47018995-3EA5-4E36-9492-AFA4CEB7D5A9}" srcOrd="5" destOrd="0" parTransId="{F5CFF330-6D11-4B6A-9133-AB2B52CA197E}" sibTransId="{3EF29F37-7948-4692-93E4-DA6356B374D3}"/>
    <dgm:cxn modelId="{82DC8274-CF7B-41D1-B3E3-3E874837D5AF}" type="presOf" srcId="{D45FC5B6-2215-45B6-95CF-4115FA6549D5}" destId="{71124DC1-5D17-41C6-90FE-CC42AEFA5789}" srcOrd="1" destOrd="0" presId="urn:microsoft.com/office/officeart/2005/8/layout/orgChart1"/>
    <dgm:cxn modelId="{C90A25DB-8D6C-4AF5-BB1E-1D74F443EA3C}" type="presOf" srcId="{FC2B16E4-CBEF-474E-BCB3-62847ADF2928}" destId="{144214E7-1557-429E-954F-7B5BD9DEE017}" srcOrd="0" destOrd="0" presId="urn:microsoft.com/office/officeart/2005/8/layout/orgChart1"/>
    <dgm:cxn modelId="{D93EBE0A-916B-4D2C-9EA3-ECB5DF44B0C7}" srcId="{470F3EB0-3B46-4E5F-B246-03C29AEAF04F}" destId="{26AE75D8-D691-4383-8761-008C83698026}" srcOrd="0" destOrd="0" parTransId="{F61C7602-21A5-4C69-825E-CA756EE72C54}" sibTransId="{ACD77E16-A4DD-43F1-B065-515D62E50AC8}"/>
    <dgm:cxn modelId="{3E27DC0A-82BF-48AF-BA34-DB866C79F010}" srcId="{4521A254-9D25-47C0-AFB6-3A1FD9C3C628}" destId="{5017D8AE-EDBB-463F-8AF5-5924562BBC2C}" srcOrd="2" destOrd="0" parTransId="{025024F0-EB61-49EA-A5FC-AAD14A902D14}" sibTransId="{5AF689E9-D81E-4C71-B095-9A7ED162FA24}"/>
    <dgm:cxn modelId="{8C4DC6F5-32CA-4448-94C0-3D48088EF095}" type="presOf" srcId="{14847436-E84F-467C-87DF-1D3E49663262}" destId="{B51E2DE8-8780-4F9D-B130-824DBE530DCB}" srcOrd="0" destOrd="0" presId="urn:microsoft.com/office/officeart/2005/8/layout/orgChart1"/>
    <dgm:cxn modelId="{684EB4CC-01B4-4AD3-A118-76F65CBB1CFF}" type="presOf" srcId="{3E902303-4A90-4BF2-B93E-065EDB7E9F32}" destId="{3D7A61F9-063C-4870-AFE1-A83DE1F5733A}" srcOrd="1" destOrd="0" presId="urn:microsoft.com/office/officeart/2005/8/layout/orgChart1"/>
    <dgm:cxn modelId="{7E3EDD84-304A-43D3-83DE-F1A2A89215F1}" type="presOf" srcId="{4EF0787C-1E15-43E6-8F84-CB16AFBD27E0}" destId="{AEBEDD6C-A059-4514-BFD2-706D172AAB5F}" srcOrd="1" destOrd="0" presId="urn:microsoft.com/office/officeart/2005/8/layout/orgChart1"/>
    <dgm:cxn modelId="{FBD6F44D-8AB0-4F34-BFD0-BB956BBBCA6A}" type="presOf" srcId="{568C99E5-2A63-46A8-9647-0773270CDD46}" destId="{C22079C4-7A29-427F-91DE-654AE3892F24}" srcOrd="0" destOrd="0" presId="urn:microsoft.com/office/officeart/2005/8/layout/orgChart1"/>
    <dgm:cxn modelId="{7A94B44B-A10C-4971-83B2-286434E4D245}" type="presOf" srcId="{6E63A9E9-5B76-4DC2-9F22-D2328C9BD499}" destId="{86D6C594-4E34-44E8-8CC5-00388D03FB1D}" srcOrd="0" destOrd="0" presId="urn:microsoft.com/office/officeart/2005/8/layout/orgChart1"/>
    <dgm:cxn modelId="{B37338DA-1FC8-407F-8324-C1053FB6958A}" type="presOf" srcId="{6E02FB6D-EF7A-42E2-9EF3-9C8625E3F382}" destId="{2F0A179B-3F37-40D2-A279-ABA2DAE3A2CD}" srcOrd="1" destOrd="0" presId="urn:microsoft.com/office/officeart/2005/8/layout/orgChart1"/>
    <dgm:cxn modelId="{1AAFC38F-F44C-42BC-B9D2-AE08B28C0D24}" type="presOf" srcId="{50FA3D3C-2556-4959-BD54-7C932301A25B}" destId="{C50E8F62-12FF-4E6C-A95E-2F0B611EF636}" srcOrd="1" destOrd="0" presId="urn:microsoft.com/office/officeart/2005/8/layout/orgChart1"/>
    <dgm:cxn modelId="{E36C3724-E858-4CD4-9007-548C959599DE}" srcId="{26AE75D8-D691-4383-8761-008C83698026}" destId="{F9F4EA33-C5EA-4A7F-853A-2209D30E8763}" srcOrd="1" destOrd="0" parTransId="{E61DFA5B-529B-4A88-A041-B7E3BAA60B72}" sibTransId="{202BCB69-97E2-4A96-AD5A-378FB8465884}"/>
    <dgm:cxn modelId="{EABCC172-E82A-41F2-BE61-C79E07E154E1}" type="presOf" srcId="{C768AC95-D8C6-4381-80F1-2049FDC6A1F1}" destId="{AFD9640D-77CA-4DC2-A632-AFD257E4E542}" srcOrd="0" destOrd="0" presId="urn:microsoft.com/office/officeart/2005/8/layout/orgChart1"/>
    <dgm:cxn modelId="{4D48F00B-9631-4E0B-95BE-04C931AE9BFF}" type="presOf" srcId="{50FA3D3C-2556-4959-BD54-7C932301A25B}" destId="{765EB993-4E7C-4ABB-9DDF-4585659A1EBA}" srcOrd="0" destOrd="0" presId="urn:microsoft.com/office/officeart/2005/8/layout/orgChart1"/>
    <dgm:cxn modelId="{551FDDCE-BE8C-4724-B87C-618193B41412}" type="presOf" srcId="{9B3423C8-A11D-48B5-A6E1-6485013B00CD}" destId="{6F7841CA-6375-451E-B021-0F378D031657}" srcOrd="0" destOrd="0" presId="urn:microsoft.com/office/officeart/2005/8/layout/orgChart1"/>
    <dgm:cxn modelId="{C9326D16-F156-4C2F-88E8-00D2F285815F}" type="presOf" srcId="{7C37FDAF-292F-496D-A3D5-564BDD6D1FC2}" destId="{5B657A86-AB12-4836-B99D-FB5E89834C59}" srcOrd="0" destOrd="0" presId="urn:microsoft.com/office/officeart/2005/8/layout/orgChart1"/>
    <dgm:cxn modelId="{0603DF8F-5613-4AA7-9579-D08534842F59}" type="presOf" srcId="{9D49EC9D-09F9-44B4-9F19-64E0473D1E33}" destId="{01EADC42-BABE-40C0-84F5-11AF5CA66014}" srcOrd="0" destOrd="0" presId="urn:microsoft.com/office/officeart/2005/8/layout/orgChart1"/>
    <dgm:cxn modelId="{0402D922-79EC-4A1D-9182-95BAEF65B11C}" type="presOf" srcId="{2D018DFD-7BE3-4F7C-AFAF-26E51CF132EC}" destId="{0988C037-DFBF-44B8-8EC5-38086B6C1775}" srcOrd="0" destOrd="0" presId="urn:microsoft.com/office/officeart/2005/8/layout/orgChart1"/>
    <dgm:cxn modelId="{D40D11B8-CFBA-404E-B12B-29200EC0A484}" type="presOf" srcId="{4A2812DC-148A-4B52-8580-95472D6E0A1E}" destId="{647391CE-73FA-4300-A565-53E93AC3C6AB}" srcOrd="1" destOrd="0" presId="urn:microsoft.com/office/officeart/2005/8/layout/orgChart1"/>
    <dgm:cxn modelId="{44ADD0B8-BA26-4C66-AA8D-E879D253D255}" srcId="{14C59777-C925-466A-A711-82638C58E42C}" destId="{470F3EB0-3B46-4E5F-B246-03C29AEAF04F}" srcOrd="0" destOrd="0" parTransId="{2D4DFFC0-6E45-4068-AAFF-F532ACFF2FC8}" sibTransId="{C6CF56F6-686A-44DD-BB4C-3EFD9930ECF4}"/>
    <dgm:cxn modelId="{C58B9027-BAF3-41F5-AF9D-341F3D2F2C1D}" type="presOf" srcId="{4EF0787C-1E15-43E6-8F84-CB16AFBD27E0}" destId="{28490AFF-4346-443A-B09B-2A34B12B74F2}" srcOrd="0" destOrd="0" presId="urn:microsoft.com/office/officeart/2005/8/layout/orgChart1"/>
    <dgm:cxn modelId="{75067771-52CF-490D-BF92-49E34F4D53C6}" type="presOf" srcId="{D4B3715F-7E7E-4ED1-8B1A-89D4DDEF26E3}" destId="{B739800C-8CAA-47C5-855A-3C83703FA97B}" srcOrd="0" destOrd="0" presId="urn:microsoft.com/office/officeart/2005/8/layout/orgChart1"/>
    <dgm:cxn modelId="{F0F90A5C-D460-4B9A-A92A-65A9AF94949A}" srcId="{4521A254-9D25-47C0-AFB6-3A1FD9C3C628}" destId="{B667B709-8B47-4A6F-AA9B-3AD4DB9CA02C}" srcOrd="3" destOrd="0" parTransId="{FCEC7D56-2C4B-4304-BE54-72BFEFA589D5}" sibTransId="{E070914C-1DCB-4E67-BA3D-65AC4B613F82}"/>
    <dgm:cxn modelId="{04CF6392-F788-4535-90A4-488DBBADD508}" type="presOf" srcId="{5357AF2A-8DDC-4642-B443-44BA4E494232}" destId="{974EDFF4-B82D-4D68-9FCA-ED04B8F3AA4F}" srcOrd="0" destOrd="0" presId="urn:microsoft.com/office/officeart/2005/8/layout/orgChart1"/>
    <dgm:cxn modelId="{36CE792B-013E-48CA-A667-07816A16E2E1}" srcId="{26AE75D8-D691-4383-8761-008C83698026}" destId="{CBDF15DB-41DC-453A-A499-C0F8CC27EC9B}" srcOrd="0" destOrd="0" parTransId="{9B3423C8-A11D-48B5-A6E1-6485013B00CD}" sibTransId="{5CCD18D3-ED76-4305-B6E0-0573B95819BD}"/>
    <dgm:cxn modelId="{14367DC5-2F2B-427C-BF59-805EFB2AB1D7}" srcId="{470F3EB0-3B46-4E5F-B246-03C29AEAF04F}" destId="{4FD669FD-C5D4-426D-B9AA-F53B8B5E1D77}" srcOrd="4" destOrd="0" parTransId="{5CF20AB2-DA11-48F3-97FC-2E3BC608B10D}" sibTransId="{BCE4DC9C-5272-4C27-9B82-2EB460F44176}"/>
    <dgm:cxn modelId="{1457D106-B1E1-4344-B32D-88C9688331E4}" type="presOf" srcId="{FF11EE94-2D42-4BD3-9D33-D93DE048CBE5}" destId="{68A87395-9709-4C26-8962-8D5D1C1D167A}" srcOrd="0" destOrd="0" presId="urn:microsoft.com/office/officeart/2005/8/layout/orgChart1"/>
    <dgm:cxn modelId="{CE5E291F-F9DE-4CAE-B0AE-53E121A0BD45}" type="presOf" srcId="{26AE75D8-D691-4383-8761-008C83698026}" destId="{9BCCFF60-43E1-4292-A5DC-5F01D7904CE7}" srcOrd="0" destOrd="0" presId="urn:microsoft.com/office/officeart/2005/8/layout/orgChart1"/>
    <dgm:cxn modelId="{FBE6E21D-641D-4547-B7A9-73802D764DE6}" type="presOf" srcId="{B667B709-8B47-4A6F-AA9B-3AD4DB9CA02C}" destId="{7E940554-E360-4E1B-8AF3-380496A6E3E2}" srcOrd="1" destOrd="0" presId="urn:microsoft.com/office/officeart/2005/8/layout/orgChart1"/>
    <dgm:cxn modelId="{B8FC978F-F37A-4459-881F-512E892907E2}" type="presOf" srcId="{682D4647-95EB-4C15-8A4B-16CA42163FB1}" destId="{6053DC4C-A576-4DD7-8D69-7EC4C9D5A8F0}" srcOrd="0" destOrd="0" presId="urn:microsoft.com/office/officeart/2005/8/layout/orgChart1"/>
    <dgm:cxn modelId="{6358644B-41AA-4715-99E6-6153A74AFFE6}" type="presOf" srcId="{A31DAF67-C39E-42D2-8CEA-1BD17CF16CC7}" destId="{33F706B1-7771-42B1-B326-AE244B27F37B}" srcOrd="0" destOrd="0" presId="urn:microsoft.com/office/officeart/2005/8/layout/orgChart1"/>
    <dgm:cxn modelId="{093B1E66-949D-4310-B485-935424CAC3D8}" srcId="{12954474-A0ED-4534-BB7E-C68175F76380}" destId="{4EF0787C-1E15-43E6-8F84-CB16AFBD27E0}" srcOrd="4" destOrd="0" parTransId="{C768AC95-D8C6-4381-80F1-2049FDC6A1F1}" sibTransId="{91495C3A-AF70-4E6A-BA93-639703A68078}"/>
    <dgm:cxn modelId="{25AD506A-8AD9-4BDF-8420-915AAF4734CD}" srcId="{25F01B50-71BF-46BD-866F-010FF8665226}" destId="{D4E64E12-D539-4876-8971-9B698B1C7272}" srcOrd="10" destOrd="0" parTransId="{2A26029A-6512-43F6-9E62-8E4059E748AE}" sibTransId="{852121CE-B7A6-421A-873F-691B29EDA5B7}"/>
    <dgm:cxn modelId="{B5110C0E-CB20-41AF-9279-5A8369C3E501}" type="presOf" srcId="{4E5550C9-F191-4EBC-8204-52AE9E2F1698}" destId="{AAD6B8B4-BDB5-41EF-AE83-0D7478501AE6}" srcOrd="1" destOrd="0" presId="urn:microsoft.com/office/officeart/2005/8/layout/orgChart1"/>
    <dgm:cxn modelId="{05A792E8-139D-4628-A10E-DA407217BA13}" type="presOf" srcId="{F8C3959B-911C-4E97-BD07-D07A882A8F4E}" destId="{7A6015C9-93B2-49CA-98F1-95AC55DDBB0A}" srcOrd="1" destOrd="0" presId="urn:microsoft.com/office/officeart/2005/8/layout/orgChart1"/>
    <dgm:cxn modelId="{D98EB8B3-AE01-4298-BD7B-C36B8BAF9F7A}" type="presOf" srcId="{54ACE61A-8603-4902-96F7-A7AEB9168A05}" destId="{C1DFC375-9CDD-48FB-9522-D50D9C27FBD7}" srcOrd="0" destOrd="0" presId="urn:microsoft.com/office/officeart/2005/8/layout/orgChart1"/>
    <dgm:cxn modelId="{D6F6A862-FF05-4023-9ED7-958E7E84051E}" type="presOf" srcId="{4521A254-9D25-47C0-AFB6-3A1FD9C3C628}" destId="{71C0599B-5408-46B5-8A9E-D43C103BA673}" srcOrd="0" destOrd="0" presId="urn:microsoft.com/office/officeart/2005/8/layout/orgChart1"/>
    <dgm:cxn modelId="{CC12D606-BC97-4FE8-8438-9AF3607D1551}" srcId="{25F01B50-71BF-46BD-866F-010FF8665226}" destId="{01B89D3A-9E78-45B8-8DC6-0340062CCE3C}" srcOrd="5" destOrd="0" parTransId="{8B160FE7-7569-4627-99A0-8346352330E0}" sibTransId="{5E5FB21A-544A-4F56-8898-C970D97AD7F1}"/>
    <dgm:cxn modelId="{347C13E1-7160-4040-911B-CEE620D04526}" type="presOf" srcId="{75BBB2F1-A822-4DD2-880E-5912F21149D0}" destId="{900FDD78-8F07-4F3C-953F-85D13F09CF2D}" srcOrd="1" destOrd="0" presId="urn:microsoft.com/office/officeart/2005/8/layout/orgChart1"/>
    <dgm:cxn modelId="{9031B9F0-01E3-42DA-851C-D2C250FF047A}" type="presOf" srcId="{9B8D22B1-A7F2-44C1-80B2-DB72A7F902B7}" destId="{C4332E58-8723-4AE4-B422-03C1624957F3}" srcOrd="0" destOrd="0" presId="urn:microsoft.com/office/officeart/2005/8/layout/orgChart1"/>
    <dgm:cxn modelId="{5CBB8627-D53A-492C-867A-95B4E125794E}" type="presOf" srcId="{5CF20AB2-DA11-48F3-97FC-2E3BC608B10D}" destId="{33530408-A941-4D0F-9B57-93D0C7C86D0A}" srcOrd="0" destOrd="0" presId="urn:microsoft.com/office/officeart/2005/8/layout/orgChart1"/>
    <dgm:cxn modelId="{22011693-E1E4-44E2-87C6-4FF07ACDD750}" type="presOf" srcId="{CBDF15DB-41DC-453A-A499-C0F8CC27EC9B}" destId="{CC8CC3D0-F787-42D7-B26B-4FC123FF5C4C}" srcOrd="0" destOrd="0" presId="urn:microsoft.com/office/officeart/2005/8/layout/orgChart1"/>
    <dgm:cxn modelId="{7A6B9211-5BC7-4F32-A623-2FF9D398769B}" srcId="{12954474-A0ED-4534-BB7E-C68175F76380}" destId="{4A2812DC-148A-4B52-8580-95472D6E0A1E}" srcOrd="0" destOrd="0" parTransId="{D92EE489-A5C3-42D9-AB07-2241A5AAD55F}" sibTransId="{195F330C-D835-437A-BC34-AFBF950FB26F}"/>
    <dgm:cxn modelId="{B31BCF80-40ED-4A97-898E-B3E731D96781}" type="presOf" srcId="{5DA2EF8B-019C-4BFF-B82A-891AAF182CBB}" destId="{C1EC3850-F94B-4A11-AC0B-C1E08E6048D2}" srcOrd="0" destOrd="0" presId="urn:microsoft.com/office/officeart/2005/8/layout/orgChart1"/>
    <dgm:cxn modelId="{8C3D96C6-C0D3-44B3-8EA7-7D332B034D46}" srcId="{470F3EB0-3B46-4E5F-B246-03C29AEAF04F}" destId="{4521A254-9D25-47C0-AFB6-3A1FD9C3C628}" srcOrd="1" destOrd="0" parTransId="{F4D49262-7F66-44B8-A24C-5D8097388C89}" sibTransId="{71D67713-1FD9-427A-874E-4AFFD6470494}"/>
    <dgm:cxn modelId="{4CCC9BD5-B072-467A-BAB4-F79111658A5C}" type="presParOf" srcId="{9DF43AB6-6DF7-41C8-BF75-A0AF8C029EED}" destId="{B960B529-D055-402D-B296-B94AAC940A98}" srcOrd="0" destOrd="0" presId="urn:microsoft.com/office/officeart/2005/8/layout/orgChart1"/>
    <dgm:cxn modelId="{6AB17A29-7B66-4033-BEDE-D1F4D90B0B00}" type="presParOf" srcId="{B960B529-D055-402D-B296-B94AAC940A98}" destId="{652ED620-CA9C-4992-B34B-9D498DC73052}" srcOrd="0" destOrd="0" presId="urn:microsoft.com/office/officeart/2005/8/layout/orgChart1"/>
    <dgm:cxn modelId="{30F89585-132F-4057-80D2-8E39B4686849}" type="presParOf" srcId="{652ED620-CA9C-4992-B34B-9D498DC73052}" destId="{99A3A097-5DF6-4D80-809C-BF8931B972FE}" srcOrd="0" destOrd="0" presId="urn:microsoft.com/office/officeart/2005/8/layout/orgChart1"/>
    <dgm:cxn modelId="{A73229F4-4B69-48FE-916D-8A953883D212}" type="presParOf" srcId="{652ED620-CA9C-4992-B34B-9D498DC73052}" destId="{17AB72E0-A4E9-4D10-B7B7-80A7FA1C4C99}" srcOrd="1" destOrd="0" presId="urn:microsoft.com/office/officeart/2005/8/layout/orgChart1"/>
    <dgm:cxn modelId="{09509E53-AF0C-4B53-A477-71BABA038386}" type="presParOf" srcId="{B960B529-D055-402D-B296-B94AAC940A98}" destId="{5412775B-A6B9-45CE-90FC-B2E2FACBF878}" srcOrd="1" destOrd="0" presId="urn:microsoft.com/office/officeart/2005/8/layout/orgChart1"/>
    <dgm:cxn modelId="{303D4184-3DBB-4384-AD3F-5D5A9081E135}" type="presParOf" srcId="{5412775B-A6B9-45CE-90FC-B2E2FACBF878}" destId="{050A76D7-5D5D-46D5-8149-E74300829155}" srcOrd="0" destOrd="0" presId="urn:microsoft.com/office/officeart/2005/8/layout/orgChart1"/>
    <dgm:cxn modelId="{1F7A2DFC-5D9A-4125-BBBC-EAF2AA35C7C7}" type="presParOf" srcId="{5412775B-A6B9-45CE-90FC-B2E2FACBF878}" destId="{86F51794-6A2D-45F8-9DB3-86CFC80C9DA2}" srcOrd="1" destOrd="0" presId="urn:microsoft.com/office/officeart/2005/8/layout/orgChart1"/>
    <dgm:cxn modelId="{71971389-E6C8-4E79-AA43-D6DE0068D540}" type="presParOf" srcId="{86F51794-6A2D-45F8-9DB3-86CFC80C9DA2}" destId="{E739EED1-062F-4B03-8C55-2FEFEEBC2B96}" srcOrd="0" destOrd="0" presId="urn:microsoft.com/office/officeart/2005/8/layout/orgChart1"/>
    <dgm:cxn modelId="{3761706F-E35C-4280-BC70-94BC4C074CBE}" type="presParOf" srcId="{E739EED1-062F-4B03-8C55-2FEFEEBC2B96}" destId="{9BCCFF60-43E1-4292-A5DC-5F01D7904CE7}" srcOrd="0" destOrd="0" presId="urn:microsoft.com/office/officeart/2005/8/layout/orgChart1"/>
    <dgm:cxn modelId="{30051B43-A643-4C4C-88C8-C9CC4529D880}" type="presParOf" srcId="{E739EED1-062F-4B03-8C55-2FEFEEBC2B96}" destId="{49DEFED7-DAEA-459A-A76A-F53A5743D690}" srcOrd="1" destOrd="0" presId="urn:microsoft.com/office/officeart/2005/8/layout/orgChart1"/>
    <dgm:cxn modelId="{82C51632-946A-4243-A1E1-D78ADC64A81D}" type="presParOf" srcId="{86F51794-6A2D-45F8-9DB3-86CFC80C9DA2}" destId="{7A5894B8-1EFF-4B5D-B7ED-AFA57A3FEF83}" srcOrd="1" destOrd="0" presId="urn:microsoft.com/office/officeart/2005/8/layout/orgChart1"/>
    <dgm:cxn modelId="{E20BF662-35B6-4F18-9C08-FCD5D569C437}" type="presParOf" srcId="{7A5894B8-1EFF-4B5D-B7ED-AFA57A3FEF83}" destId="{6F7841CA-6375-451E-B021-0F378D031657}" srcOrd="0" destOrd="0" presId="urn:microsoft.com/office/officeart/2005/8/layout/orgChart1"/>
    <dgm:cxn modelId="{56D3C565-6466-4039-B4C8-A4DB4D24ACDC}" type="presParOf" srcId="{7A5894B8-1EFF-4B5D-B7ED-AFA57A3FEF83}" destId="{95FF2D6C-495C-4BF3-A447-652B12A16EC4}" srcOrd="1" destOrd="0" presId="urn:microsoft.com/office/officeart/2005/8/layout/orgChart1"/>
    <dgm:cxn modelId="{212A1716-22E2-4C3E-BD2C-87628F7E4A25}" type="presParOf" srcId="{95FF2D6C-495C-4BF3-A447-652B12A16EC4}" destId="{633886D8-BD83-4323-9DA0-34B7256E5E9C}" srcOrd="0" destOrd="0" presId="urn:microsoft.com/office/officeart/2005/8/layout/orgChart1"/>
    <dgm:cxn modelId="{47BAC035-427F-44E2-A871-76C62F0AE091}" type="presParOf" srcId="{633886D8-BD83-4323-9DA0-34B7256E5E9C}" destId="{CC8CC3D0-F787-42D7-B26B-4FC123FF5C4C}" srcOrd="0" destOrd="0" presId="urn:microsoft.com/office/officeart/2005/8/layout/orgChart1"/>
    <dgm:cxn modelId="{27ED1E84-B3EF-44AB-B772-A0398FE3B29A}" type="presParOf" srcId="{633886D8-BD83-4323-9DA0-34B7256E5E9C}" destId="{31AA79F3-889D-43D5-9646-43A6057A092E}" srcOrd="1" destOrd="0" presId="urn:microsoft.com/office/officeart/2005/8/layout/orgChart1"/>
    <dgm:cxn modelId="{900BF751-82ED-4019-A045-9C811FD00C1A}" type="presParOf" srcId="{95FF2D6C-495C-4BF3-A447-652B12A16EC4}" destId="{55CE2A38-5110-4FF4-9222-A78574285DA4}" srcOrd="1" destOrd="0" presId="urn:microsoft.com/office/officeart/2005/8/layout/orgChart1"/>
    <dgm:cxn modelId="{C29DC6F2-3A8C-42A3-B045-1B7B84C7B233}" type="presParOf" srcId="{95FF2D6C-495C-4BF3-A447-652B12A16EC4}" destId="{6B4123A4-74CF-4B62-87AE-536659AA200A}" srcOrd="2" destOrd="0" presId="urn:microsoft.com/office/officeart/2005/8/layout/orgChart1"/>
    <dgm:cxn modelId="{515A9C09-8331-46DC-B33E-B0E3CA6FF2D2}" type="presParOf" srcId="{7A5894B8-1EFF-4B5D-B7ED-AFA57A3FEF83}" destId="{3D479672-68EA-4BC5-A6E7-B97F48D1E412}" srcOrd="2" destOrd="0" presId="urn:microsoft.com/office/officeart/2005/8/layout/orgChart1"/>
    <dgm:cxn modelId="{4038B876-CA04-4F6F-B9D8-6CF0A8F4F287}" type="presParOf" srcId="{7A5894B8-1EFF-4B5D-B7ED-AFA57A3FEF83}" destId="{65CAADCB-77BB-4A32-9FEE-285A9F7993D1}" srcOrd="3" destOrd="0" presId="urn:microsoft.com/office/officeart/2005/8/layout/orgChart1"/>
    <dgm:cxn modelId="{1D157B01-D720-44B0-B2F9-D70B3E86388C}" type="presParOf" srcId="{65CAADCB-77BB-4A32-9FEE-285A9F7993D1}" destId="{1E163D37-5730-42A1-A88E-9443F59647C3}" srcOrd="0" destOrd="0" presId="urn:microsoft.com/office/officeart/2005/8/layout/orgChart1"/>
    <dgm:cxn modelId="{115F664F-3760-4623-9CCA-835DBE3620CA}" type="presParOf" srcId="{1E163D37-5730-42A1-A88E-9443F59647C3}" destId="{6287454B-0360-45DE-A352-52F9E499A368}" srcOrd="0" destOrd="0" presId="urn:microsoft.com/office/officeart/2005/8/layout/orgChart1"/>
    <dgm:cxn modelId="{AC29F99A-D19B-476B-98BF-188E45DEF3D2}" type="presParOf" srcId="{1E163D37-5730-42A1-A88E-9443F59647C3}" destId="{0C4B0B2E-3A57-415B-ADA5-6145562D02B7}" srcOrd="1" destOrd="0" presId="urn:microsoft.com/office/officeart/2005/8/layout/orgChart1"/>
    <dgm:cxn modelId="{72A41338-97B4-4A0F-80DE-31BF005F58CD}" type="presParOf" srcId="{65CAADCB-77BB-4A32-9FEE-285A9F7993D1}" destId="{D64E33D2-1064-44D2-BF45-8F3CC0282423}" srcOrd="1" destOrd="0" presId="urn:microsoft.com/office/officeart/2005/8/layout/orgChart1"/>
    <dgm:cxn modelId="{DDF5ABF7-F972-48F9-99C4-662E98CD9AF0}" type="presParOf" srcId="{65CAADCB-77BB-4A32-9FEE-285A9F7993D1}" destId="{EAC74D81-ECB6-4FF3-9B8C-BBAF913A3CDA}" srcOrd="2" destOrd="0" presId="urn:microsoft.com/office/officeart/2005/8/layout/orgChart1"/>
    <dgm:cxn modelId="{5A71C545-1B32-431B-A9CC-8E93C960805F}" type="presParOf" srcId="{7A5894B8-1EFF-4B5D-B7ED-AFA57A3FEF83}" destId="{034FCE54-3E9A-42CF-98B3-857888157985}" srcOrd="4" destOrd="0" presId="urn:microsoft.com/office/officeart/2005/8/layout/orgChart1"/>
    <dgm:cxn modelId="{3BE6219C-A1A8-4882-8DB5-864D9D2B2541}" type="presParOf" srcId="{7A5894B8-1EFF-4B5D-B7ED-AFA57A3FEF83}" destId="{CDB3E5CC-1A36-4525-A44C-5DCCE22432D0}" srcOrd="5" destOrd="0" presId="urn:microsoft.com/office/officeart/2005/8/layout/orgChart1"/>
    <dgm:cxn modelId="{8DAAF23C-2882-41D7-AEA6-E6BD953B01E7}" type="presParOf" srcId="{CDB3E5CC-1A36-4525-A44C-5DCCE22432D0}" destId="{EA07E2CF-40D7-401E-98B3-B45C188B2792}" srcOrd="0" destOrd="0" presId="urn:microsoft.com/office/officeart/2005/8/layout/orgChart1"/>
    <dgm:cxn modelId="{8ED44A37-5C30-48F9-831D-AE2FC9296CBA}" type="presParOf" srcId="{EA07E2CF-40D7-401E-98B3-B45C188B2792}" destId="{5C89781B-1770-48C9-8E99-063430FC278B}" srcOrd="0" destOrd="0" presId="urn:microsoft.com/office/officeart/2005/8/layout/orgChart1"/>
    <dgm:cxn modelId="{9EC45A61-E65B-4694-B3A7-FFDC2B3C8B8F}" type="presParOf" srcId="{EA07E2CF-40D7-401E-98B3-B45C188B2792}" destId="{7A6015C9-93B2-49CA-98F1-95AC55DDBB0A}" srcOrd="1" destOrd="0" presId="urn:microsoft.com/office/officeart/2005/8/layout/orgChart1"/>
    <dgm:cxn modelId="{4D892022-6700-4FCB-BA3F-8C1F45F38183}" type="presParOf" srcId="{CDB3E5CC-1A36-4525-A44C-5DCCE22432D0}" destId="{20D4166F-29CC-4F64-8354-7CD68ADD17FE}" srcOrd="1" destOrd="0" presId="urn:microsoft.com/office/officeart/2005/8/layout/orgChart1"/>
    <dgm:cxn modelId="{950B5271-58B0-4357-A129-2EA068BDA203}" type="presParOf" srcId="{CDB3E5CC-1A36-4525-A44C-5DCCE22432D0}" destId="{8AEA5E43-F592-4BE8-A7BD-0989F3F79DE9}" srcOrd="2" destOrd="0" presId="urn:microsoft.com/office/officeart/2005/8/layout/orgChart1"/>
    <dgm:cxn modelId="{86DB94CA-255B-47F5-B35E-31788C3A34C6}" type="presParOf" srcId="{7A5894B8-1EFF-4B5D-B7ED-AFA57A3FEF83}" destId="{FC975B40-3AFA-453E-B07C-C2EA0DB2201D}" srcOrd="6" destOrd="0" presId="urn:microsoft.com/office/officeart/2005/8/layout/orgChart1"/>
    <dgm:cxn modelId="{99DF130A-0FC6-4115-8664-941EA4CAAE42}" type="presParOf" srcId="{7A5894B8-1EFF-4B5D-B7ED-AFA57A3FEF83}" destId="{2C467209-1C2D-4E6D-B0BE-F90BB742E8F1}" srcOrd="7" destOrd="0" presId="urn:microsoft.com/office/officeart/2005/8/layout/orgChart1"/>
    <dgm:cxn modelId="{839FF18C-6A73-4696-9020-DCF10D039B88}" type="presParOf" srcId="{2C467209-1C2D-4E6D-B0BE-F90BB742E8F1}" destId="{CBF6A363-70BC-4E36-9758-50AB2506514F}" srcOrd="0" destOrd="0" presId="urn:microsoft.com/office/officeart/2005/8/layout/orgChart1"/>
    <dgm:cxn modelId="{B8365F7F-A36F-460E-A23B-91F30C96742E}" type="presParOf" srcId="{CBF6A363-70BC-4E36-9758-50AB2506514F}" destId="{CF13B245-1E6E-467A-917C-E62C719A9D32}" srcOrd="0" destOrd="0" presId="urn:microsoft.com/office/officeart/2005/8/layout/orgChart1"/>
    <dgm:cxn modelId="{755F04E2-C676-41B6-ACC9-827E8E717485}" type="presParOf" srcId="{CBF6A363-70BC-4E36-9758-50AB2506514F}" destId="{8FD5F6FA-7413-4521-964B-016AF5EEA300}" srcOrd="1" destOrd="0" presId="urn:microsoft.com/office/officeart/2005/8/layout/orgChart1"/>
    <dgm:cxn modelId="{9D98B543-C0B3-478F-BA76-152FE9DB08EE}" type="presParOf" srcId="{2C467209-1C2D-4E6D-B0BE-F90BB742E8F1}" destId="{D3C1A3AA-3BBC-431A-AD80-0A768BDDCDDC}" srcOrd="1" destOrd="0" presId="urn:microsoft.com/office/officeart/2005/8/layout/orgChart1"/>
    <dgm:cxn modelId="{FCD7D27F-A205-405E-953E-10E1B6AC4502}" type="presParOf" srcId="{2C467209-1C2D-4E6D-B0BE-F90BB742E8F1}" destId="{8547CDEB-9F5A-4ABC-883D-B52D7CD90F03}" srcOrd="2" destOrd="0" presId="urn:microsoft.com/office/officeart/2005/8/layout/orgChart1"/>
    <dgm:cxn modelId="{B2122FB3-B5C7-491B-BAEB-480B2E648579}" type="presParOf" srcId="{7A5894B8-1EFF-4B5D-B7ED-AFA57A3FEF83}" destId="{F2E294FF-CA36-48FA-8B69-804928F6C577}" srcOrd="8" destOrd="0" presId="urn:microsoft.com/office/officeart/2005/8/layout/orgChart1"/>
    <dgm:cxn modelId="{3935E0B9-55A8-4B17-A97F-B9F9AD9CEBA1}" type="presParOf" srcId="{7A5894B8-1EFF-4B5D-B7ED-AFA57A3FEF83}" destId="{02375E58-2CFD-4162-8E0D-6C63DBE23EBD}" srcOrd="9" destOrd="0" presId="urn:microsoft.com/office/officeart/2005/8/layout/orgChart1"/>
    <dgm:cxn modelId="{E54C9387-FBDA-4B98-B15C-77DC1F560F98}" type="presParOf" srcId="{02375E58-2CFD-4162-8E0D-6C63DBE23EBD}" destId="{6136E536-F683-40DD-81EA-D08CA9A06F4C}" srcOrd="0" destOrd="0" presId="urn:microsoft.com/office/officeart/2005/8/layout/orgChart1"/>
    <dgm:cxn modelId="{2C584B31-310C-4C92-BC87-6C04BE8A291C}" type="presParOf" srcId="{6136E536-F683-40DD-81EA-D08CA9A06F4C}" destId="{B3AC0D19-BDA8-48D2-B5FE-1DFF4921527E}" srcOrd="0" destOrd="0" presId="urn:microsoft.com/office/officeart/2005/8/layout/orgChart1"/>
    <dgm:cxn modelId="{A46DD3C6-E6AE-4C48-B92D-633244485444}" type="presParOf" srcId="{6136E536-F683-40DD-81EA-D08CA9A06F4C}" destId="{F3E217BA-FBE2-4C35-A9C2-BC105D12539A}" srcOrd="1" destOrd="0" presId="urn:microsoft.com/office/officeart/2005/8/layout/orgChart1"/>
    <dgm:cxn modelId="{11AFD58A-E438-4CA2-9860-C0010DA70DFE}" type="presParOf" srcId="{02375E58-2CFD-4162-8E0D-6C63DBE23EBD}" destId="{4C158D9D-F06F-4F2C-9CE9-D602D2C7576B}" srcOrd="1" destOrd="0" presId="urn:microsoft.com/office/officeart/2005/8/layout/orgChart1"/>
    <dgm:cxn modelId="{6B939FAC-D4FA-41C6-A9FB-21719F43F87B}" type="presParOf" srcId="{02375E58-2CFD-4162-8E0D-6C63DBE23EBD}" destId="{6B8A83C2-F15D-420C-89EF-98ECC16C2EA0}" srcOrd="2" destOrd="0" presId="urn:microsoft.com/office/officeart/2005/8/layout/orgChart1"/>
    <dgm:cxn modelId="{C3C09BA4-46CE-42A1-B2BB-8D0903565FC5}" type="presParOf" srcId="{7A5894B8-1EFF-4B5D-B7ED-AFA57A3FEF83}" destId="{01EADC42-BABE-40C0-84F5-11AF5CA66014}" srcOrd="10" destOrd="0" presId="urn:microsoft.com/office/officeart/2005/8/layout/orgChart1"/>
    <dgm:cxn modelId="{8580E0C7-71BA-4469-9157-AA402BFFA81A}" type="presParOf" srcId="{7A5894B8-1EFF-4B5D-B7ED-AFA57A3FEF83}" destId="{9CC3D6D1-6D3E-49C0-9C20-3DE15077587A}" srcOrd="11" destOrd="0" presId="urn:microsoft.com/office/officeart/2005/8/layout/orgChart1"/>
    <dgm:cxn modelId="{5292E45B-CB84-4383-89CB-C4577549042D}" type="presParOf" srcId="{9CC3D6D1-6D3E-49C0-9C20-3DE15077587A}" destId="{8EE776F1-F828-4FB3-8A74-F54938269647}" srcOrd="0" destOrd="0" presId="urn:microsoft.com/office/officeart/2005/8/layout/orgChart1"/>
    <dgm:cxn modelId="{B3134E75-C14A-4BEE-9443-228572B3D35D}" type="presParOf" srcId="{8EE776F1-F828-4FB3-8A74-F54938269647}" destId="{144214E7-1557-429E-954F-7B5BD9DEE017}" srcOrd="0" destOrd="0" presId="urn:microsoft.com/office/officeart/2005/8/layout/orgChart1"/>
    <dgm:cxn modelId="{0600C068-6FFB-4EF9-BF6D-A6DC04189909}" type="presParOf" srcId="{8EE776F1-F828-4FB3-8A74-F54938269647}" destId="{F27DFDEB-31F0-4C37-ADA2-EAC4194C69FC}" srcOrd="1" destOrd="0" presId="urn:microsoft.com/office/officeart/2005/8/layout/orgChart1"/>
    <dgm:cxn modelId="{24FAD8CF-A49A-496A-AA1C-B11CAA25D347}" type="presParOf" srcId="{9CC3D6D1-6D3E-49C0-9C20-3DE15077587A}" destId="{B2BB6CF5-FB20-45D1-8746-0DC61CC478A7}" srcOrd="1" destOrd="0" presId="urn:microsoft.com/office/officeart/2005/8/layout/orgChart1"/>
    <dgm:cxn modelId="{2216EB67-BB27-4F30-82BC-4A4439E0D4C2}" type="presParOf" srcId="{9CC3D6D1-6D3E-49C0-9C20-3DE15077587A}" destId="{699398E5-E724-4CE7-AFD2-C338C282C249}" srcOrd="2" destOrd="0" presId="urn:microsoft.com/office/officeart/2005/8/layout/orgChart1"/>
    <dgm:cxn modelId="{6AFB8F8F-E686-404A-A893-41B8F12A7D90}" type="presParOf" srcId="{86F51794-6A2D-45F8-9DB3-86CFC80C9DA2}" destId="{498ED3A1-0996-4E0A-BE58-937A1D86CDB1}" srcOrd="2" destOrd="0" presId="urn:microsoft.com/office/officeart/2005/8/layout/orgChart1"/>
    <dgm:cxn modelId="{1BB74CA5-E5AB-4232-9A06-CB67CB54C617}" type="presParOf" srcId="{5412775B-A6B9-45CE-90FC-B2E2FACBF878}" destId="{23A5F568-47F2-44A2-8FC0-2CB8E1EDE3F0}" srcOrd="2" destOrd="0" presId="urn:microsoft.com/office/officeart/2005/8/layout/orgChart1"/>
    <dgm:cxn modelId="{8CEE2C8B-483F-4F1F-B53A-80D7D3B9040A}" type="presParOf" srcId="{5412775B-A6B9-45CE-90FC-B2E2FACBF878}" destId="{E6C6A8EF-F95D-4EC5-B9A8-70BD8C9E018D}" srcOrd="3" destOrd="0" presId="urn:microsoft.com/office/officeart/2005/8/layout/orgChart1"/>
    <dgm:cxn modelId="{CDDF1DE8-392B-4BDF-91EC-E9A0F2742C5F}" type="presParOf" srcId="{E6C6A8EF-F95D-4EC5-B9A8-70BD8C9E018D}" destId="{1FB74333-CAC5-40EA-8791-79A18D9995F7}" srcOrd="0" destOrd="0" presId="urn:microsoft.com/office/officeart/2005/8/layout/orgChart1"/>
    <dgm:cxn modelId="{A03A5693-464F-4975-A098-89C744E4F0AC}" type="presParOf" srcId="{1FB74333-CAC5-40EA-8791-79A18D9995F7}" destId="{71C0599B-5408-46B5-8A9E-D43C103BA673}" srcOrd="0" destOrd="0" presId="urn:microsoft.com/office/officeart/2005/8/layout/orgChart1"/>
    <dgm:cxn modelId="{2204B149-5F7C-44CA-A0A7-BF87AD9A38B1}" type="presParOf" srcId="{1FB74333-CAC5-40EA-8791-79A18D9995F7}" destId="{20BD6E44-1C46-4F2D-BC00-9D2111BAF126}" srcOrd="1" destOrd="0" presId="urn:microsoft.com/office/officeart/2005/8/layout/orgChart1"/>
    <dgm:cxn modelId="{97FB9A0E-C75B-4D58-B235-67860B18C5A5}" type="presParOf" srcId="{E6C6A8EF-F95D-4EC5-B9A8-70BD8C9E018D}" destId="{7A337790-952E-4F7C-8AEB-549C1902FC80}" srcOrd="1" destOrd="0" presId="urn:microsoft.com/office/officeart/2005/8/layout/orgChart1"/>
    <dgm:cxn modelId="{246E69AD-E234-4676-864A-F5FF06BE4B87}" type="presParOf" srcId="{7A337790-952E-4F7C-8AEB-549C1902FC80}" destId="{8C7CFEBD-A002-4522-A88F-20FAB76D55E9}" srcOrd="0" destOrd="0" presId="urn:microsoft.com/office/officeart/2005/8/layout/orgChart1"/>
    <dgm:cxn modelId="{93B0E6DD-A9E4-48E6-8A97-81C3031ACFA6}" type="presParOf" srcId="{7A337790-952E-4F7C-8AEB-549C1902FC80}" destId="{6F9CF25B-8B96-4F13-82DF-E5C4F56A0FDF}" srcOrd="1" destOrd="0" presId="urn:microsoft.com/office/officeart/2005/8/layout/orgChart1"/>
    <dgm:cxn modelId="{C8226A8E-90BA-4568-96AD-82DE8F3F9F71}" type="presParOf" srcId="{6F9CF25B-8B96-4F13-82DF-E5C4F56A0FDF}" destId="{CC77771D-2C58-4CD2-AA77-C578E09C6710}" srcOrd="0" destOrd="0" presId="urn:microsoft.com/office/officeart/2005/8/layout/orgChart1"/>
    <dgm:cxn modelId="{A557864E-0B88-4587-9271-6CF850EF42BC}" type="presParOf" srcId="{CC77771D-2C58-4CD2-AA77-C578E09C6710}" destId="{0988C037-DFBF-44B8-8EC5-38086B6C1775}" srcOrd="0" destOrd="0" presId="urn:microsoft.com/office/officeart/2005/8/layout/orgChart1"/>
    <dgm:cxn modelId="{6FC0EA21-5F66-4744-8FB0-0B9BEA850221}" type="presParOf" srcId="{CC77771D-2C58-4CD2-AA77-C578E09C6710}" destId="{22EB193B-4155-46F9-AA82-F5C7707F2737}" srcOrd="1" destOrd="0" presId="urn:microsoft.com/office/officeart/2005/8/layout/orgChart1"/>
    <dgm:cxn modelId="{646918C7-3C11-48F0-A4EA-6242A4B7DFF7}" type="presParOf" srcId="{6F9CF25B-8B96-4F13-82DF-E5C4F56A0FDF}" destId="{4E77257E-7003-451E-BC95-558234F0DACB}" srcOrd="1" destOrd="0" presId="urn:microsoft.com/office/officeart/2005/8/layout/orgChart1"/>
    <dgm:cxn modelId="{09487C71-A50C-493E-A75B-A6975910D4BE}" type="presParOf" srcId="{6F9CF25B-8B96-4F13-82DF-E5C4F56A0FDF}" destId="{9BC7D473-3B94-4A51-942E-DAB71D71B473}" srcOrd="2" destOrd="0" presId="urn:microsoft.com/office/officeart/2005/8/layout/orgChart1"/>
    <dgm:cxn modelId="{9961728A-D4A7-4360-8A07-BA0844920CE6}" type="presParOf" srcId="{7A337790-952E-4F7C-8AEB-549C1902FC80}" destId="{C22079C4-7A29-427F-91DE-654AE3892F24}" srcOrd="2" destOrd="0" presId="urn:microsoft.com/office/officeart/2005/8/layout/orgChart1"/>
    <dgm:cxn modelId="{C7019630-E015-4DEC-B059-86BEBAE8767C}" type="presParOf" srcId="{7A337790-952E-4F7C-8AEB-549C1902FC80}" destId="{8DE08D9C-FE03-4120-BD16-B6436E6C7A92}" srcOrd="3" destOrd="0" presId="urn:microsoft.com/office/officeart/2005/8/layout/orgChart1"/>
    <dgm:cxn modelId="{F009B4D6-50AD-45A6-A89B-F75CC6C90466}" type="presParOf" srcId="{8DE08D9C-FE03-4120-BD16-B6436E6C7A92}" destId="{55299C25-9056-4AC6-AE0C-35F6E370A47F}" srcOrd="0" destOrd="0" presId="urn:microsoft.com/office/officeart/2005/8/layout/orgChart1"/>
    <dgm:cxn modelId="{37D0A14B-43AF-4E09-8DD5-804108E1533F}" type="presParOf" srcId="{55299C25-9056-4AC6-AE0C-35F6E370A47F}" destId="{33F706B1-7771-42B1-B326-AE244B27F37B}" srcOrd="0" destOrd="0" presId="urn:microsoft.com/office/officeart/2005/8/layout/orgChart1"/>
    <dgm:cxn modelId="{C3595F3F-7603-4CAE-9DAB-634D566430C9}" type="presParOf" srcId="{55299C25-9056-4AC6-AE0C-35F6E370A47F}" destId="{55DFA417-9245-4E4D-90E2-74D9BC86C810}" srcOrd="1" destOrd="0" presId="urn:microsoft.com/office/officeart/2005/8/layout/orgChart1"/>
    <dgm:cxn modelId="{3D758B0A-41A9-40BF-BD0F-3DB3FC87D7E3}" type="presParOf" srcId="{8DE08D9C-FE03-4120-BD16-B6436E6C7A92}" destId="{19DC0151-32EF-4429-96C5-C7431F6F5C2D}" srcOrd="1" destOrd="0" presId="urn:microsoft.com/office/officeart/2005/8/layout/orgChart1"/>
    <dgm:cxn modelId="{D912AD3B-3B13-457E-A312-1E84AD14E032}" type="presParOf" srcId="{8DE08D9C-FE03-4120-BD16-B6436E6C7A92}" destId="{E53579BF-7A3F-4BB7-916B-6F17DB853E98}" srcOrd="2" destOrd="0" presId="urn:microsoft.com/office/officeart/2005/8/layout/orgChart1"/>
    <dgm:cxn modelId="{963AAA5E-F9B1-4D56-911C-CD77536EE294}" type="presParOf" srcId="{7A337790-952E-4F7C-8AEB-549C1902FC80}" destId="{B1491869-07AB-4E28-AB6F-0CA405D4BBB2}" srcOrd="4" destOrd="0" presId="urn:microsoft.com/office/officeart/2005/8/layout/orgChart1"/>
    <dgm:cxn modelId="{762FFFE2-381C-44AA-9DFB-B92F58ABEE03}" type="presParOf" srcId="{7A337790-952E-4F7C-8AEB-549C1902FC80}" destId="{005E5FEC-1D54-4BE6-B950-D1F7319A567F}" srcOrd="5" destOrd="0" presId="urn:microsoft.com/office/officeart/2005/8/layout/orgChart1"/>
    <dgm:cxn modelId="{3B7E695E-D768-441A-BEE9-F9D42ACD8DD0}" type="presParOf" srcId="{005E5FEC-1D54-4BE6-B950-D1F7319A567F}" destId="{84906275-2A17-40ED-BE13-2E234C56EB4F}" srcOrd="0" destOrd="0" presId="urn:microsoft.com/office/officeart/2005/8/layout/orgChart1"/>
    <dgm:cxn modelId="{38FF9D40-14D3-4561-A620-4FA4D122ED93}" type="presParOf" srcId="{84906275-2A17-40ED-BE13-2E234C56EB4F}" destId="{D137CC37-9591-459F-B048-1CAFEFF54C51}" srcOrd="0" destOrd="0" presId="urn:microsoft.com/office/officeart/2005/8/layout/orgChart1"/>
    <dgm:cxn modelId="{769CF870-515E-4978-BD61-C35A036F50E9}" type="presParOf" srcId="{84906275-2A17-40ED-BE13-2E234C56EB4F}" destId="{257379CB-0A28-4560-B725-8B06E8190020}" srcOrd="1" destOrd="0" presId="urn:microsoft.com/office/officeart/2005/8/layout/orgChart1"/>
    <dgm:cxn modelId="{0B2E8D3D-D40C-4A59-855F-BCF1CB3D4A03}" type="presParOf" srcId="{005E5FEC-1D54-4BE6-B950-D1F7319A567F}" destId="{7E859986-BECE-4E65-8064-763A1AA0C6FA}" srcOrd="1" destOrd="0" presId="urn:microsoft.com/office/officeart/2005/8/layout/orgChart1"/>
    <dgm:cxn modelId="{11D61160-42C1-4F76-B161-285A9D77546B}" type="presParOf" srcId="{005E5FEC-1D54-4BE6-B950-D1F7319A567F}" destId="{93E23306-D069-4361-9BCB-E2197397B530}" srcOrd="2" destOrd="0" presId="urn:microsoft.com/office/officeart/2005/8/layout/orgChart1"/>
    <dgm:cxn modelId="{9B48394D-2FC1-449D-B2B2-4119F89C5399}" type="presParOf" srcId="{7A337790-952E-4F7C-8AEB-549C1902FC80}" destId="{1477D269-364B-44E2-ACE0-C692B2BA557A}" srcOrd="6" destOrd="0" presId="urn:microsoft.com/office/officeart/2005/8/layout/orgChart1"/>
    <dgm:cxn modelId="{809F4EBE-27F0-4FB2-9BBB-3FD01F14FB54}" type="presParOf" srcId="{7A337790-952E-4F7C-8AEB-549C1902FC80}" destId="{97417D8B-C162-4AA8-80A7-1041551D2C61}" srcOrd="7" destOrd="0" presId="urn:microsoft.com/office/officeart/2005/8/layout/orgChart1"/>
    <dgm:cxn modelId="{0FDC7C78-6AC3-4C1C-A8EA-5BC8A879ECE1}" type="presParOf" srcId="{97417D8B-C162-4AA8-80A7-1041551D2C61}" destId="{BF5748D4-A1BE-4F23-B8B9-9763783F2D7F}" srcOrd="0" destOrd="0" presId="urn:microsoft.com/office/officeart/2005/8/layout/orgChart1"/>
    <dgm:cxn modelId="{44B4FCC1-E73A-4729-8788-9A5B48D6CFC6}" type="presParOf" srcId="{BF5748D4-A1BE-4F23-B8B9-9763783F2D7F}" destId="{53415810-2E7D-4997-805D-E9A8A4AC39B5}" srcOrd="0" destOrd="0" presId="urn:microsoft.com/office/officeart/2005/8/layout/orgChart1"/>
    <dgm:cxn modelId="{688C5066-C382-4CBE-8A42-090075C32636}" type="presParOf" srcId="{BF5748D4-A1BE-4F23-B8B9-9763783F2D7F}" destId="{7E940554-E360-4E1B-8AF3-380496A6E3E2}" srcOrd="1" destOrd="0" presId="urn:microsoft.com/office/officeart/2005/8/layout/orgChart1"/>
    <dgm:cxn modelId="{2270EA74-F3F6-4E9E-883F-52651CE94B0C}" type="presParOf" srcId="{97417D8B-C162-4AA8-80A7-1041551D2C61}" destId="{4CBB2594-B22E-430B-B621-E9D68B2888EC}" srcOrd="1" destOrd="0" presId="urn:microsoft.com/office/officeart/2005/8/layout/orgChart1"/>
    <dgm:cxn modelId="{6738A510-AA29-4CB5-A1EE-2ED05DBB6888}" type="presParOf" srcId="{97417D8B-C162-4AA8-80A7-1041551D2C61}" destId="{608EA1B3-8B24-47E2-A213-F87A123FA31F}" srcOrd="2" destOrd="0" presId="urn:microsoft.com/office/officeart/2005/8/layout/orgChart1"/>
    <dgm:cxn modelId="{A58631DA-E989-4197-91C5-F2D0448EDF70}" type="presParOf" srcId="{7A337790-952E-4F7C-8AEB-549C1902FC80}" destId="{A4742836-DD9B-4197-A0B5-51E65DA7A095}" srcOrd="8" destOrd="0" presId="urn:microsoft.com/office/officeart/2005/8/layout/orgChart1"/>
    <dgm:cxn modelId="{03A0F1A1-30D5-46DC-BDE8-421DD817878D}" type="presParOf" srcId="{7A337790-952E-4F7C-8AEB-549C1902FC80}" destId="{31A5BE1E-5B01-40A0-95C9-1290A7084E4C}" srcOrd="9" destOrd="0" presId="urn:microsoft.com/office/officeart/2005/8/layout/orgChart1"/>
    <dgm:cxn modelId="{193EE493-43B5-4997-8AA4-6947654AFE56}" type="presParOf" srcId="{31A5BE1E-5B01-40A0-95C9-1290A7084E4C}" destId="{EA322ECB-8A2D-46AA-8680-FC6CB1F7A2C2}" srcOrd="0" destOrd="0" presId="urn:microsoft.com/office/officeart/2005/8/layout/orgChart1"/>
    <dgm:cxn modelId="{25B5F486-8544-4DDA-8E60-E6F03DE308FB}" type="presParOf" srcId="{EA322ECB-8A2D-46AA-8680-FC6CB1F7A2C2}" destId="{EB5BA3DB-674B-4CC5-A2F5-AACAC949B4C3}" srcOrd="0" destOrd="0" presId="urn:microsoft.com/office/officeart/2005/8/layout/orgChart1"/>
    <dgm:cxn modelId="{4A2A34EA-A373-4829-87E4-445212E4FE86}" type="presParOf" srcId="{EA322ECB-8A2D-46AA-8680-FC6CB1F7A2C2}" destId="{BD81B15A-BDEF-48A7-B2AF-7D5EAD6B6BB8}" srcOrd="1" destOrd="0" presId="urn:microsoft.com/office/officeart/2005/8/layout/orgChart1"/>
    <dgm:cxn modelId="{7E8A2832-C80F-45AB-B606-761A7EF328EB}" type="presParOf" srcId="{31A5BE1E-5B01-40A0-95C9-1290A7084E4C}" destId="{37A86647-114C-4F65-B7B1-96057E207AA6}" srcOrd="1" destOrd="0" presId="urn:microsoft.com/office/officeart/2005/8/layout/orgChart1"/>
    <dgm:cxn modelId="{AC5D180D-A559-4B7A-86D1-05113850C138}" type="presParOf" srcId="{31A5BE1E-5B01-40A0-95C9-1290A7084E4C}" destId="{3D2745AD-8289-4BAB-8987-468E7CA844C4}" srcOrd="2" destOrd="0" presId="urn:microsoft.com/office/officeart/2005/8/layout/orgChart1"/>
    <dgm:cxn modelId="{F0BA90CF-D213-4B5B-81E3-DAE88A6F3C3A}" type="presParOf" srcId="{7A337790-952E-4F7C-8AEB-549C1902FC80}" destId="{DC010CD2-A29D-4777-A1E4-BB8ACC53BD5B}" srcOrd="10" destOrd="0" presId="urn:microsoft.com/office/officeart/2005/8/layout/orgChart1"/>
    <dgm:cxn modelId="{4EB59DAB-C656-4A3F-9E01-31C54EA89565}" type="presParOf" srcId="{7A337790-952E-4F7C-8AEB-549C1902FC80}" destId="{03EE963C-DC81-453A-81ED-8A689A7DD233}" srcOrd="11" destOrd="0" presId="urn:microsoft.com/office/officeart/2005/8/layout/orgChart1"/>
    <dgm:cxn modelId="{131B43E2-4B6C-4C25-B498-34277FF833A5}" type="presParOf" srcId="{03EE963C-DC81-453A-81ED-8A689A7DD233}" destId="{E5DA88DC-81C6-4925-B833-D3AAB6B04C8B}" srcOrd="0" destOrd="0" presId="urn:microsoft.com/office/officeart/2005/8/layout/orgChart1"/>
    <dgm:cxn modelId="{4D66E11B-6363-4451-908D-804E56127786}" type="presParOf" srcId="{E5DA88DC-81C6-4925-B833-D3AAB6B04C8B}" destId="{E802C0A8-5256-4CC2-ABC9-F79449F6790D}" srcOrd="0" destOrd="0" presId="urn:microsoft.com/office/officeart/2005/8/layout/orgChart1"/>
    <dgm:cxn modelId="{7050376F-9D96-4428-815C-480BC11550BB}" type="presParOf" srcId="{E5DA88DC-81C6-4925-B833-D3AAB6B04C8B}" destId="{E0B1E7C8-A309-41BC-9093-E427AE134816}" srcOrd="1" destOrd="0" presId="urn:microsoft.com/office/officeart/2005/8/layout/orgChart1"/>
    <dgm:cxn modelId="{46D322C9-3E3E-45A8-8BCF-3327B2B469EF}" type="presParOf" srcId="{03EE963C-DC81-453A-81ED-8A689A7DD233}" destId="{00E409F2-1264-4C13-8A87-00BF699F5CAB}" srcOrd="1" destOrd="0" presId="urn:microsoft.com/office/officeart/2005/8/layout/orgChart1"/>
    <dgm:cxn modelId="{33D6FC24-D7B1-4AC1-A5CE-B879C7ADA0CE}" type="presParOf" srcId="{03EE963C-DC81-453A-81ED-8A689A7DD233}" destId="{17E00351-4C50-4262-82E8-CFF49B482329}" srcOrd="2" destOrd="0" presId="urn:microsoft.com/office/officeart/2005/8/layout/orgChart1"/>
    <dgm:cxn modelId="{12D8E911-EA2C-44BB-894D-E229EA920840}" type="presParOf" srcId="{E6C6A8EF-F95D-4EC5-B9A8-70BD8C9E018D}" destId="{31F70C5D-BD37-48CD-A023-9DE478CBE30C}" srcOrd="2" destOrd="0" presId="urn:microsoft.com/office/officeart/2005/8/layout/orgChart1"/>
    <dgm:cxn modelId="{319F2E8F-FB07-4714-8C9C-436289FF9F6E}" type="presParOf" srcId="{5412775B-A6B9-45CE-90FC-B2E2FACBF878}" destId="{7589B3D4-363C-4B0A-8CB4-57C8B61B5607}" srcOrd="4" destOrd="0" presId="urn:microsoft.com/office/officeart/2005/8/layout/orgChart1"/>
    <dgm:cxn modelId="{FA10EC14-4E6B-4585-BD1E-12F6E54E8346}" type="presParOf" srcId="{5412775B-A6B9-45CE-90FC-B2E2FACBF878}" destId="{8618E4C3-4B62-4384-9C4C-36A68EA42416}" srcOrd="5" destOrd="0" presId="urn:microsoft.com/office/officeart/2005/8/layout/orgChart1"/>
    <dgm:cxn modelId="{36289984-43E4-498D-89B4-011812B85610}" type="presParOf" srcId="{8618E4C3-4B62-4384-9C4C-36A68EA42416}" destId="{35DE4A89-068B-4448-AA61-2F27733ED545}" srcOrd="0" destOrd="0" presId="urn:microsoft.com/office/officeart/2005/8/layout/orgChart1"/>
    <dgm:cxn modelId="{41BA8A09-11DF-489B-B0D6-9CC1DD11F330}" type="presParOf" srcId="{35DE4A89-068B-4448-AA61-2F27733ED545}" destId="{9741AA01-92FE-440C-83CF-5CF09A5F46CB}" srcOrd="0" destOrd="0" presId="urn:microsoft.com/office/officeart/2005/8/layout/orgChart1"/>
    <dgm:cxn modelId="{26A04D3B-80DA-48FB-9005-A7866388B3BD}" type="presParOf" srcId="{35DE4A89-068B-4448-AA61-2F27733ED545}" destId="{452198A6-086A-48F1-86D5-55CED5940E8C}" srcOrd="1" destOrd="0" presId="urn:microsoft.com/office/officeart/2005/8/layout/orgChart1"/>
    <dgm:cxn modelId="{9BD199A9-753E-4FF8-954C-DE523EC4D47B}" type="presParOf" srcId="{8618E4C3-4B62-4384-9C4C-36A68EA42416}" destId="{69779054-511F-4B75-B88D-DA2BCE7C8C85}" srcOrd="1" destOrd="0" presId="urn:microsoft.com/office/officeart/2005/8/layout/orgChart1"/>
    <dgm:cxn modelId="{87201E51-A6EE-4F32-AA15-3BF68CD9F25A}" type="presParOf" srcId="{69779054-511F-4B75-B88D-DA2BCE7C8C85}" destId="{845FD635-1230-4F11-B073-078CDAECC6FD}" srcOrd="0" destOrd="0" presId="urn:microsoft.com/office/officeart/2005/8/layout/orgChart1"/>
    <dgm:cxn modelId="{D6B8EB3C-D288-4B29-89D3-50A76C2981DE}" type="presParOf" srcId="{69779054-511F-4B75-B88D-DA2BCE7C8C85}" destId="{FBA05FD3-8ACE-4EE4-8313-276DF2023F96}" srcOrd="1" destOrd="0" presId="urn:microsoft.com/office/officeart/2005/8/layout/orgChart1"/>
    <dgm:cxn modelId="{D8458F1B-DD37-4393-BD80-74D3FC5F82BA}" type="presParOf" srcId="{FBA05FD3-8ACE-4EE4-8313-276DF2023F96}" destId="{DD65581D-2746-4DF2-9872-54FCDBAC7D95}" srcOrd="0" destOrd="0" presId="urn:microsoft.com/office/officeart/2005/8/layout/orgChart1"/>
    <dgm:cxn modelId="{1DE472C0-A659-470C-82E5-59DD5CAA2C5A}" type="presParOf" srcId="{DD65581D-2746-4DF2-9872-54FCDBAC7D95}" destId="{765EB993-4E7C-4ABB-9DDF-4585659A1EBA}" srcOrd="0" destOrd="0" presId="urn:microsoft.com/office/officeart/2005/8/layout/orgChart1"/>
    <dgm:cxn modelId="{FD8807B7-E238-4536-B900-5E6AF7D8CC4F}" type="presParOf" srcId="{DD65581D-2746-4DF2-9872-54FCDBAC7D95}" destId="{C50E8F62-12FF-4E6C-A95E-2F0B611EF636}" srcOrd="1" destOrd="0" presId="urn:microsoft.com/office/officeart/2005/8/layout/orgChart1"/>
    <dgm:cxn modelId="{6DD4B0BB-D531-4D13-AA8E-039DF7353E2C}" type="presParOf" srcId="{FBA05FD3-8ACE-4EE4-8313-276DF2023F96}" destId="{6C24A593-73A2-4E46-9A5A-1179B5F7FB87}" srcOrd="1" destOrd="0" presId="urn:microsoft.com/office/officeart/2005/8/layout/orgChart1"/>
    <dgm:cxn modelId="{C6145E96-BCD3-419D-A10C-A07FC331ED31}" type="presParOf" srcId="{FBA05FD3-8ACE-4EE4-8313-276DF2023F96}" destId="{79EB42F5-65D8-4FD2-BD11-C87D6DAF09DB}" srcOrd="2" destOrd="0" presId="urn:microsoft.com/office/officeart/2005/8/layout/orgChart1"/>
    <dgm:cxn modelId="{87FCB2C2-0281-494A-BA8D-FDFBC408056B}" type="presParOf" srcId="{69779054-511F-4B75-B88D-DA2BCE7C8C85}" destId="{8736165C-9A06-4A4F-9260-B2558B565549}" srcOrd="2" destOrd="0" presId="urn:microsoft.com/office/officeart/2005/8/layout/orgChart1"/>
    <dgm:cxn modelId="{BD431456-169A-4FB8-8C33-8DFBAA425AE6}" type="presParOf" srcId="{69779054-511F-4B75-B88D-DA2BCE7C8C85}" destId="{E8B7633E-28E9-4970-9E11-4F6BBF8E2D5D}" srcOrd="3" destOrd="0" presId="urn:microsoft.com/office/officeart/2005/8/layout/orgChart1"/>
    <dgm:cxn modelId="{3114D66F-A5AE-49A9-81B5-E2E38F8F0832}" type="presParOf" srcId="{E8B7633E-28E9-4970-9E11-4F6BBF8E2D5D}" destId="{56E5D93B-59A2-4541-8D9B-B8B41E684104}" srcOrd="0" destOrd="0" presId="urn:microsoft.com/office/officeart/2005/8/layout/orgChart1"/>
    <dgm:cxn modelId="{C5AFBC63-3438-4A5A-B857-5AB4804CF0D4}" type="presParOf" srcId="{56E5D93B-59A2-4541-8D9B-B8B41E684104}" destId="{0BAF4BCE-5428-4C32-A175-776E5B87E345}" srcOrd="0" destOrd="0" presId="urn:microsoft.com/office/officeart/2005/8/layout/orgChart1"/>
    <dgm:cxn modelId="{DB3801C0-2359-44A2-9463-391B267330D8}" type="presParOf" srcId="{56E5D93B-59A2-4541-8D9B-B8B41E684104}" destId="{AAD6B8B4-BDB5-41EF-AE83-0D7478501AE6}" srcOrd="1" destOrd="0" presId="urn:microsoft.com/office/officeart/2005/8/layout/orgChart1"/>
    <dgm:cxn modelId="{A0E95A53-4C77-433D-84FD-9F2582693EB2}" type="presParOf" srcId="{E8B7633E-28E9-4970-9E11-4F6BBF8E2D5D}" destId="{72205651-37DB-4969-B708-5FDACC824CF0}" srcOrd="1" destOrd="0" presId="urn:microsoft.com/office/officeart/2005/8/layout/orgChart1"/>
    <dgm:cxn modelId="{B26EFD27-89EC-4A6F-BE65-5A898E88C4C0}" type="presParOf" srcId="{E8B7633E-28E9-4970-9E11-4F6BBF8E2D5D}" destId="{0B93EA73-3AC7-4716-9502-27E73655E6FE}" srcOrd="2" destOrd="0" presId="urn:microsoft.com/office/officeart/2005/8/layout/orgChart1"/>
    <dgm:cxn modelId="{DB2C3C56-009E-48E9-837E-68C80AB68D74}" type="presParOf" srcId="{69779054-511F-4B75-B88D-DA2BCE7C8C85}" destId="{CBB7CAD2-6818-4B4B-8FC5-A24B13396B76}" srcOrd="4" destOrd="0" presId="urn:microsoft.com/office/officeart/2005/8/layout/orgChart1"/>
    <dgm:cxn modelId="{69EBE45C-EC13-42C5-9F58-2B14F5DD6D23}" type="presParOf" srcId="{69779054-511F-4B75-B88D-DA2BCE7C8C85}" destId="{2BB414A4-DBBE-406C-BA52-1A6E71AC7B09}" srcOrd="5" destOrd="0" presId="urn:microsoft.com/office/officeart/2005/8/layout/orgChart1"/>
    <dgm:cxn modelId="{BA96C749-B21A-4650-9D9E-60B26B80C952}" type="presParOf" srcId="{2BB414A4-DBBE-406C-BA52-1A6E71AC7B09}" destId="{BAA747B6-C1DF-4B75-B913-C1012FF742CB}" srcOrd="0" destOrd="0" presId="urn:microsoft.com/office/officeart/2005/8/layout/orgChart1"/>
    <dgm:cxn modelId="{5B5F2AA0-E2FE-4BE0-8F23-5C1932AAB579}" type="presParOf" srcId="{BAA747B6-C1DF-4B75-B913-C1012FF742CB}" destId="{A927516D-9F1C-4843-9ED2-A079E96E7102}" srcOrd="0" destOrd="0" presId="urn:microsoft.com/office/officeart/2005/8/layout/orgChart1"/>
    <dgm:cxn modelId="{A8832BFB-35A9-46F6-B884-D10ED019D7B0}" type="presParOf" srcId="{BAA747B6-C1DF-4B75-B913-C1012FF742CB}" destId="{900FDD78-8F07-4F3C-953F-85D13F09CF2D}" srcOrd="1" destOrd="0" presId="urn:microsoft.com/office/officeart/2005/8/layout/orgChart1"/>
    <dgm:cxn modelId="{E35C2556-24DA-4A2F-BA6B-890BD6D0B4B7}" type="presParOf" srcId="{2BB414A4-DBBE-406C-BA52-1A6E71AC7B09}" destId="{3111E626-9BED-4E04-A2AC-7ECE9EAB9ADF}" srcOrd="1" destOrd="0" presId="urn:microsoft.com/office/officeart/2005/8/layout/orgChart1"/>
    <dgm:cxn modelId="{E2E6499D-72EE-4D38-A0F9-43BA8B6C297D}" type="presParOf" srcId="{2BB414A4-DBBE-406C-BA52-1A6E71AC7B09}" destId="{A4A712A9-5C5C-440F-8C63-8BCA923B3136}" srcOrd="2" destOrd="0" presId="urn:microsoft.com/office/officeart/2005/8/layout/orgChart1"/>
    <dgm:cxn modelId="{4E9E8A2B-FC8E-4E85-8445-A70A1DE62DC0}" type="presParOf" srcId="{69779054-511F-4B75-B88D-DA2BCE7C8C85}" destId="{3E218CAC-88E5-4E92-A994-98D7DB4587BA}" srcOrd="6" destOrd="0" presId="urn:microsoft.com/office/officeart/2005/8/layout/orgChart1"/>
    <dgm:cxn modelId="{F6AA53AB-6C22-4694-84D0-B8FC1D4B6730}" type="presParOf" srcId="{69779054-511F-4B75-B88D-DA2BCE7C8C85}" destId="{CCDD136B-75FC-4166-B8ED-E9503509330B}" srcOrd="7" destOrd="0" presId="urn:microsoft.com/office/officeart/2005/8/layout/orgChart1"/>
    <dgm:cxn modelId="{F77B133B-B190-406C-801F-FF5C0B1A325F}" type="presParOf" srcId="{CCDD136B-75FC-4166-B8ED-E9503509330B}" destId="{3E79B4F1-9049-4DE8-8EBD-A093E1E4ACF7}" srcOrd="0" destOrd="0" presId="urn:microsoft.com/office/officeart/2005/8/layout/orgChart1"/>
    <dgm:cxn modelId="{B911180E-83D8-4FDD-BBFA-75E856FF15A8}" type="presParOf" srcId="{3E79B4F1-9049-4DE8-8EBD-A093E1E4ACF7}" destId="{C4332E58-8723-4AE4-B422-03C1624957F3}" srcOrd="0" destOrd="0" presId="urn:microsoft.com/office/officeart/2005/8/layout/orgChart1"/>
    <dgm:cxn modelId="{01767762-7820-44F7-B8CC-6F524125E3C2}" type="presParOf" srcId="{3E79B4F1-9049-4DE8-8EBD-A093E1E4ACF7}" destId="{9B3DFEDA-0DB0-4F63-982C-2D19798ED916}" srcOrd="1" destOrd="0" presId="urn:microsoft.com/office/officeart/2005/8/layout/orgChart1"/>
    <dgm:cxn modelId="{ED0DF0A6-280A-4F3B-BC54-A82C55150FEB}" type="presParOf" srcId="{CCDD136B-75FC-4166-B8ED-E9503509330B}" destId="{FD85BDCD-112D-4573-89E8-E14E749A518D}" srcOrd="1" destOrd="0" presId="urn:microsoft.com/office/officeart/2005/8/layout/orgChart1"/>
    <dgm:cxn modelId="{C3D44134-E530-4555-A366-D9B5B2030D82}" type="presParOf" srcId="{CCDD136B-75FC-4166-B8ED-E9503509330B}" destId="{9B7D12BD-3159-4935-A789-572053EE3959}" srcOrd="2" destOrd="0" presId="urn:microsoft.com/office/officeart/2005/8/layout/orgChart1"/>
    <dgm:cxn modelId="{67234481-155E-4848-ADE9-9300E2C3B877}" type="presParOf" srcId="{69779054-511F-4B75-B88D-DA2BCE7C8C85}" destId="{9B4F9DF8-3495-41AE-9586-A1C1F74FAF8D}" srcOrd="8" destOrd="0" presId="urn:microsoft.com/office/officeart/2005/8/layout/orgChart1"/>
    <dgm:cxn modelId="{36A132DB-DB01-46AF-A99D-64C771635DBB}" type="presParOf" srcId="{69779054-511F-4B75-B88D-DA2BCE7C8C85}" destId="{6E031CC2-CBA3-46FB-B5C6-8D0D5889A4AD}" srcOrd="9" destOrd="0" presId="urn:microsoft.com/office/officeart/2005/8/layout/orgChart1"/>
    <dgm:cxn modelId="{64A0187C-0574-4BB3-BF0E-C728770E4C48}" type="presParOf" srcId="{6E031CC2-CBA3-46FB-B5C6-8D0D5889A4AD}" destId="{F9C7FF92-8A23-4B11-8D9E-4BE82FB43A80}" srcOrd="0" destOrd="0" presId="urn:microsoft.com/office/officeart/2005/8/layout/orgChart1"/>
    <dgm:cxn modelId="{16A2F831-A3C1-4A92-855D-0F3A57B27E3E}" type="presParOf" srcId="{F9C7FF92-8A23-4B11-8D9E-4BE82FB43A80}" destId="{86D6C594-4E34-44E8-8CC5-00388D03FB1D}" srcOrd="0" destOrd="0" presId="urn:microsoft.com/office/officeart/2005/8/layout/orgChart1"/>
    <dgm:cxn modelId="{09D9A836-6231-44D0-B550-2B3B64AC20DC}" type="presParOf" srcId="{F9C7FF92-8A23-4B11-8D9E-4BE82FB43A80}" destId="{123F9021-1160-4E5D-9032-BBC8D047D3F3}" srcOrd="1" destOrd="0" presId="urn:microsoft.com/office/officeart/2005/8/layout/orgChart1"/>
    <dgm:cxn modelId="{7D6DA9FF-2AE0-4496-A85D-168C0BF24822}" type="presParOf" srcId="{6E031CC2-CBA3-46FB-B5C6-8D0D5889A4AD}" destId="{29138691-CF57-4611-81D0-7E593988C6C5}" srcOrd="1" destOrd="0" presId="urn:microsoft.com/office/officeart/2005/8/layout/orgChart1"/>
    <dgm:cxn modelId="{5B435D91-0797-4438-AC14-F9F315DEEE26}" type="presParOf" srcId="{6E031CC2-CBA3-46FB-B5C6-8D0D5889A4AD}" destId="{98D95FCE-C6FA-4E5B-A843-BE37F3C3A4CE}" srcOrd="2" destOrd="0" presId="urn:microsoft.com/office/officeart/2005/8/layout/orgChart1"/>
    <dgm:cxn modelId="{E734CC95-3934-41C0-8A28-F860711E5F45}" type="presParOf" srcId="{69779054-511F-4B75-B88D-DA2BCE7C8C85}" destId="{8CBBA7E3-2BFF-4837-B524-CE67D9767A0D}" srcOrd="10" destOrd="0" presId="urn:microsoft.com/office/officeart/2005/8/layout/orgChart1"/>
    <dgm:cxn modelId="{6E91C80F-0ABB-40B5-A47B-A9BA9444FC7B}" type="presParOf" srcId="{69779054-511F-4B75-B88D-DA2BCE7C8C85}" destId="{3792D804-5F68-43F2-AD6F-D5D30BFC1F39}" srcOrd="11" destOrd="0" presId="urn:microsoft.com/office/officeart/2005/8/layout/orgChart1"/>
    <dgm:cxn modelId="{64335C6C-F189-46F6-AA34-0BDFC38672CF}" type="presParOf" srcId="{3792D804-5F68-43F2-AD6F-D5D30BFC1F39}" destId="{4C4FFC90-2452-4DA0-9E93-F520AED7232B}" srcOrd="0" destOrd="0" presId="urn:microsoft.com/office/officeart/2005/8/layout/orgChart1"/>
    <dgm:cxn modelId="{83B311A5-675B-4E10-81E2-7A482554EAEB}" type="presParOf" srcId="{4C4FFC90-2452-4DA0-9E93-F520AED7232B}" destId="{D974E2C7-15F7-485F-A607-0FB9BC956EE5}" srcOrd="0" destOrd="0" presId="urn:microsoft.com/office/officeart/2005/8/layout/orgChart1"/>
    <dgm:cxn modelId="{F57821D3-E482-47C5-8B1A-E00DB0798F64}" type="presParOf" srcId="{4C4FFC90-2452-4DA0-9E93-F520AED7232B}" destId="{DC7C54F0-361F-48C0-B04E-28C1ED0A889C}" srcOrd="1" destOrd="0" presId="urn:microsoft.com/office/officeart/2005/8/layout/orgChart1"/>
    <dgm:cxn modelId="{5E33A03C-E074-4195-97BB-F19BB9C0648C}" type="presParOf" srcId="{3792D804-5F68-43F2-AD6F-D5D30BFC1F39}" destId="{811DF58E-89F2-4861-A915-87D0BB184248}" srcOrd="1" destOrd="0" presId="urn:microsoft.com/office/officeart/2005/8/layout/orgChart1"/>
    <dgm:cxn modelId="{4D318E15-E4D8-428F-A505-34EF80066739}" type="presParOf" srcId="{3792D804-5F68-43F2-AD6F-D5D30BFC1F39}" destId="{8F92B3EF-13A7-438B-9563-57CFD8B025D6}" srcOrd="2" destOrd="0" presId="urn:microsoft.com/office/officeart/2005/8/layout/orgChart1"/>
    <dgm:cxn modelId="{3806D080-BAFF-4AC9-B4BF-7C714BA59154}" type="presParOf" srcId="{69779054-511F-4B75-B88D-DA2BCE7C8C85}" destId="{C1DFC375-9CDD-48FB-9522-D50D9C27FBD7}" srcOrd="12" destOrd="0" presId="urn:microsoft.com/office/officeart/2005/8/layout/orgChart1"/>
    <dgm:cxn modelId="{F0989DA6-D1A1-4262-9C41-9A215A7713A3}" type="presParOf" srcId="{69779054-511F-4B75-B88D-DA2BCE7C8C85}" destId="{59A39757-EFAC-4580-9608-4EC240DAFAAA}" srcOrd="13" destOrd="0" presId="urn:microsoft.com/office/officeart/2005/8/layout/orgChart1"/>
    <dgm:cxn modelId="{63A7C017-9C3C-492F-B137-8EFA90170365}" type="presParOf" srcId="{59A39757-EFAC-4580-9608-4EC240DAFAAA}" destId="{0CC4CB03-0254-4543-9754-18925A4E89B5}" srcOrd="0" destOrd="0" presId="urn:microsoft.com/office/officeart/2005/8/layout/orgChart1"/>
    <dgm:cxn modelId="{99BD6E2A-4694-4AFF-AC8B-4CC573965F39}" type="presParOf" srcId="{0CC4CB03-0254-4543-9754-18925A4E89B5}" destId="{68A87395-9709-4C26-8962-8D5D1C1D167A}" srcOrd="0" destOrd="0" presId="urn:microsoft.com/office/officeart/2005/8/layout/orgChart1"/>
    <dgm:cxn modelId="{7604137D-6E1D-44FC-9189-3E139683B864}" type="presParOf" srcId="{0CC4CB03-0254-4543-9754-18925A4E89B5}" destId="{4C677B4E-B1A7-4E18-A7B1-3005A642E8B4}" srcOrd="1" destOrd="0" presId="urn:microsoft.com/office/officeart/2005/8/layout/orgChart1"/>
    <dgm:cxn modelId="{A442644B-1E05-46EB-8E95-310377DFF1DA}" type="presParOf" srcId="{59A39757-EFAC-4580-9608-4EC240DAFAAA}" destId="{9C26378A-AC40-44E2-BA43-D9D1E5FB4919}" srcOrd="1" destOrd="0" presId="urn:microsoft.com/office/officeart/2005/8/layout/orgChart1"/>
    <dgm:cxn modelId="{93A6B661-647C-495B-A7FB-A574019B4FC9}" type="presParOf" srcId="{59A39757-EFAC-4580-9608-4EC240DAFAAA}" destId="{13CA7D73-4C4A-47BB-84A6-2233245B4B8E}" srcOrd="2" destOrd="0" presId="urn:microsoft.com/office/officeart/2005/8/layout/orgChart1"/>
    <dgm:cxn modelId="{787350A7-20F0-4296-B1CC-5967947CD93C}" type="presParOf" srcId="{69779054-511F-4B75-B88D-DA2BCE7C8C85}" destId="{83BDAEA2-ACFE-4731-8DF5-87AC297A5C30}" srcOrd="14" destOrd="0" presId="urn:microsoft.com/office/officeart/2005/8/layout/orgChart1"/>
    <dgm:cxn modelId="{B59E56DD-2F70-4381-8BFE-8EC1CD5E44B6}" type="presParOf" srcId="{69779054-511F-4B75-B88D-DA2BCE7C8C85}" destId="{39B7D551-0EE2-4420-90C0-1B462B1B949D}" srcOrd="15" destOrd="0" presId="urn:microsoft.com/office/officeart/2005/8/layout/orgChart1"/>
    <dgm:cxn modelId="{A71A0AF2-8691-4114-8022-32C2DA7BC6C0}" type="presParOf" srcId="{39B7D551-0EE2-4420-90C0-1B462B1B949D}" destId="{61E80858-6098-4240-ABC8-4C6FCC9FB104}" srcOrd="0" destOrd="0" presId="urn:microsoft.com/office/officeart/2005/8/layout/orgChart1"/>
    <dgm:cxn modelId="{141234DA-97A4-4DDF-9BA3-1F1945FBF800}" type="presParOf" srcId="{61E80858-6098-4240-ABC8-4C6FCC9FB104}" destId="{5B657A86-AB12-4836-B99D-FB5E89834C59}" srcOrd="0" destOrd="0" presId="urn:microsoft.com/office/officeart/2005/8/layout/orgChart1"/>
    <dgm:cxn modelId="{F5A641F9-0AC4-4F89-B537-DAFB7A412F42}" type="presParOf" srcId="{61E80858-6098-4240-ABC8-4C6FCC9FB104}" destId="{195643EF-9CE6-4285-800E-C08905758C2B}" srcOrd="1" destOrd="0" presId="urn:microsoft.com/office/officeart/2005/8/layout/orgChart1"/>
    <dgm:cxn modelId="{126B84E8-FBE6-45A9-97C3-61A7AC78A21F}" type="presParOf" srcId="{39B7D551-0EE2-4420-90C0-1B462B1B949D}" destId="{CDF9D0A9-4F52-40BF-93BE-2453F2FA4072}" srcOrd="1" destOrd="0" presId="urn:microsoft.com/office/officeart/2005/8/layout/orgChart1"/>
    <dgm:cxn modelId="{D7914D42-0726-45BD-B74F-1B98457522E2}" type="presParOf" srcId="{39B7D551-0EE2-4420-90C0-1B462B1B949D}" destId="{4173AE53-6064-41A9-B76E-4EC89658EF4A}" srcOrd="2" destOrd="0" presId="urn:microsoft.com/office/officeart/2005/8/layout/orgChart1"/>
    <dgm:cxn modelId="{FFCDA52D-588D-4C10-8B69-AB513260BD4E}" type="presParOf" srcId="{69779054-511F-4B75-B88D-DA2BCE7C8C85}" destId="{E13098E0-EF11-455C-8D20-2B88403C4365}" srcOrd="16" destOrd="0" presId="urn:microsoft.com/office/officeart/2005/8/layout/orgChart1"/>
    <dgm:cxn modelId="{772324E9-5BB7-4358-A2C1-DAD7EDDF7DB1}" type="presParOf" srcId="{69779054-511F-4B75-B88D-DA2BCE7C8C85}" destId="{F5CC0146-9739-445A-8F6D-0D5F0FEEF7D5}" srcOrd="17" destOrd="0" presId="urn:microsoft.com/office/officeart/2005/8/layout/orgChart1"/>
    <dgm:cxn modelId="{E4FAC8CD-690D-4AE6-AA71-2CC52C47C031}" type="presParOf" srcId="{F5CC0146-9739-445A-8F6D-0D5F0FEEF7D5}" destId="{E258142F-E5DF-4DD2-88AB-F57107DD2149}" srcOrd="0" destOrd="0" presId="urn:microsoft.com/office/officeart/2005/8/layout/orgChart1"/>
    <dgm:cxn modelId="{FEDD582F-8066-4BCC-8119-3721B7D43D1F}" type="presParOf" srcId="{E258142F-E5DF-4DD2-88AB-F57107DD2149}" destId="{974EDFF4-B82D-4D68-9FCA-ED04B8F3AA4F}" srcOrd="0" destOrd="0" presId="urn:microsoft.com/office/officeart/2005/8/layout/orgChart1"/>
    <dgm:cxn modelId="{12723FDF-415D-4941-88B7-D184B92BEEB8}" type="presParOf" srcId="{E258142F-E5DF-4DD2-88AB-F57107DD2149}" destId="{58472B29-B4BB-4A64-A1D5-579A71DC3C7C}" srcOrd="1" destOrd="0" presId="urn:microsoft.com/office/officeart/2005/8/layout/orgChart1"/>
    <dgm:cxn modelId="{29C11751-7EEF-4EC5-B2D4-B6E661F3BF5B}" type="presParOf" srcId="{F5CC0146-9739-445A-8F6D-0D5F0FEEF7D5}" destId="{B6A741F8-C9B7-4B16-B24B-12CC3F1858F9}" srcOrd="1" destOrd="0" presId="urn:microsoft.com/office/officeart/2005/8/layout/orgChart1"/>
    <dgm:cxn modelId="{B87CA0FC-1F24-46DA-B31D-741D4BEB93F0}" type="presParOf" srcId="{F5CC0146-9739-445A-8F6D-0D5F0FEEF7D5}" destId="{5D961CE0-F950-4DBF-BB92-CB34BF077060}" srcOrd="2" destOrd="0" presId="urn:microsoft.com/office/officeart/2005/8/layout/orgChart1"/>
    <dgm:cxn modelId="{7AF22EC9-12D3-488B-B894-5AB4170B881D}" type="presParOf" srcId="{69779054-511F-4B75-B88D-DA2BCE7C8C85}" destId="{3E6FD9F9-07CB-4971-97D3-29B80778126E}" srcOrd="18" destOrd="0" presId="urn:microsoft.com/office/officeart/2005/8/layout/orgChart1"/>
    <dgm:cxn modelId="{DB7DB5BE-016A-4ABD-B03A-8422B0531D65}" type="presParOf" srcId="{69779054-511F-4B75-B88D-DA2BCE7C8C85}" destId="{8E520DBC-5A7D-4BF2-B569-9331F81E00B2}" srcOrd="19" destOrd="0" presId="urn:microsoft.com/office/officeart/2005/8/layout/orgChart1"/>
    <dgm:cxn modelId="{2539150F-7C5E-4FD4-A5FA-A8214890BA70}" type="presParOf" srcId="{8E520DBC-5A7D-4BF2-B569-9331F81E00B2}" destId="{438DCBD2-CE18-41DC-938C-596A229862D2}" srcOrd="0" destOrd="0" presId="urn:microsoft.com/office/officeart/2005/8/layout/orgChart1"/>
    <dgm:cxn modelId="{053CDBC6-F1B4-4DA4-AE39-5A6C2FB693C5}" type="presParOf" srcId="{438DCBD2-CE18-41DC-938C-596A229862D2}" destId="{30B2A902-D470-4CCA-BB32-57C0E8969551}" srcOrd="0" destOrd="0" presId="urn:microsoft.com/office/officeart/2005/8/layout/orgChart1"/>
    <dgm:cxn modelId="{D1B4036B-797E-4E4C-8C9C-D6267CE3E19A}" type="presParOf" srcId="{438DCBD2-CE18-41DC-938C-596A229862D2}" destId="{71124DC1-5D17-41C6-90FE-CC42AEFA5789}" srcOrd="1" destOrd="0" presId="urn:microsoft.com/office/officeart/2005/8/layout/orgChart1"/>
    <dgm:cxn modelId="{F987C0B1-66D8-4A2F-920D-7635D491211E}" type="presParOf" srcId="{8E520DBC-5A7D-4BF2-B569-9331F81E00B2}" destId="{BD1D9655-2088-4F51-9C1B-A55D72955569}" srcOrd="1" destOrd="0" presId="urn:microsoft.com/office/officeart/2005/8/layout/orgChart1"/>
    <dgm:cxn modelId="{EDE81033-4E03-45C2-AA48-0A5CED409A92}" type="presParOf" srcId="{8E520DBC-5A7D-4BF2-B569-9331F81E00B2}" destId="{80062783-B6F0-4E46-83E0-838EF6775089}" srcOrd="2" destOrd="0" presId="urn:microsoft.com/office/officeart/2005/8/layout/orgChart1"/>
    <dgm:cxn modelId="{A8181E3C-CAFA-4CDA-8FDB-A434405D0CB2}" type="presParOf" srcId="{69779054-511F-4B75-B88D-DA2BCE7C8C85}" destId="{4280E8EA-083D-4CF8-AA72-695B868AD281}" srcOrd="20" destOrd="0" presId="urn:microsoft.com/office/officeart/2005/8/layout/orgChart1"/>
    <dgm:cxn modelId="{C148FF2D-55E3-4300-AD54-37284C955DA3}" type="presParOf" srcId="{69779054-511F-4B75-B88D-DA2BCE7C8C85}" destId="{1787FFA1-5940-4212-8B95-B08F6C629DF6}" srcOrd="21" destOrd="0" presId="urn:microsoft.com/office/officeart/2005/8/layout/orgChart1"/>
    <dgm:cxn modelId="{3E43AA32-AA55-4C1F-98C3-6538D719717C}" type="presParOf" srcId="{1787FFA1-5940-4212-8B95-B08F6C629DF6}" destId="{CF4E84EB-5DBA-47F0-A0F1-7595556BCBD4}" srcOrd="0" destOrd="0" presId="urn:microsoft.com/office/officeart/2005/8/layout/orgChart1"/>
    <dgm:cxn modelId="{DA9C7F6F-A348-4727-8278-9ECF56366275}" type="presParOf" srcId="{CF4E84EB-5DBA-47F0-A0F1-7595556BCBD4}" destId="{85D71624-80E5-4449-A92A-9BC60718C0B3}" srcOrd="0" destOrd="0" presId="urn:microsoft.com/office/officeart/2005/8/layout/orgChart1"/>
    <dgm:cxn modelId="{448F03AE-6BA5-4ACD-9BA7-B0C5342C427C}" type="presParOf" srcId="{CF4E84EB-5DBA-47F0-A0F1-7595556BCBD4}" destId="{0808004F-C803-4860-A7F2-5A601069DB26}" srcOrd="1" destOrd="0" presId="urn:microsoft.com/office/officeart/2005/8/layout/orgChart1"/>
    <dgm:cxn modelId="{167B54B7-B001-40BF-B02A-00D04D764C1B}" type="presParOf" srcId="{1787FFA1-5940-4212-8B95-B08F6C629DF6}" destId="{FE8DE87B-CF6E-42C4-B365-F23704AF5661}" srcOrd="1" destOrd="0" presId="urn:microsoft.com/office/officeart/2005/8/layout/orgChart1"/>
    <dgm:cxn modelId="{330C824D-70BB-439F-BF5B-18293CB5D826}" type="presParOf" srcId="{1787FFA1-5940-4212-8B95-B08F6C629DF6}" destId="{25774B25-E965-444B-8F50-CC4EFCE4235A}" srcOrd="2" destOrd="0" presId="urn:microsoft.com/office/officeart/2005/8/layout/orgChart1"/>
    <dgm:cxn modelId="{87A030C6-ED87-4E73-8872-A9EDF2261876}" type="presParOf" srcId="{8618E4C3-4B62-4384-9C4C-36A68EA42416}" destId="{BC1D3F2F-04C7-4B1D-B5A0-A9638C3C826A}" srcOrd="2" destOrd="0" presId="urn:microsoft.com/office/officeart/2005/8/layout/orgChart1"/>
    <dgm:cxn modelId="{F97BC237-FC12-47B5-A3CC-6DBA9CC1B852}" type="presParOf" srcId="{5412775B-A6B9-45CE-90FC-B2E2FACBF878}" destId="{C1EC3850-F94B-4A11-AC0B-C1E08E6048D2}" srcOrd="6" destOrd="0" presId="urn:microsoft.com/office/officeart/2005/8/layout/orgChart1"/>
    <dgm:cxn modelId="{BCCACBAD-7F0E-4128-850B-C75C3305831C}" type="presParOf" srcId="{5412775B-A6B9-45CE-90FC-B2E2FACBF878}" destId="{5C3B5828-21F6-498E-AC2E-B1A30ABCDB1F}" srcOrd="7" destOrd="0" presId="urn:microsoft.com/office/officeart/2005/8/layout/orgChart1"/>
    <dgm:cxn modelId="{D255E9A8-46FB-403B-A7AF-3307DEE035BE}" type="presParOf" srcId="{5C3B5828-21F6-498E-AC2E-B1A30ABCDB1F}" destId="{17CDFABE-D0F4-4CC7-BA99-02703B95A75A}" srcOrd="0" destOrd="0" presId="urn:microsoft.com/office/officeart/2005/8/layout/orgChart1"/>
    <dgm:cxn modelId="{670F61A8-C4FD-4BE7-8D1D-1DDED772DE8A}" type="presParOf" srcId="{17CDFABE-D0F4-4CC7-BA99-02703B95A75A}" destId="{A843FDBA-76FE-4A39-B70B-2F524D23A446}" srcOrd="0" destOrd="0" presId="urn:microsoft.com/office/officeart/2005/8/layout/orgChart1"/>
    <dgm:cxn modelId="{C45D1745-8A3F-4799-B2E3-7D77EF1B94A5}" type="presParOf" srcId="{17CDFABE-D0F4-4CC7-BA99-02703B95A75A}" destId="{0801965C-9821-42BF-A581-BD6872758CD2}" srcOrd="1" destOrd="0" presId="urn:microsoft.com/office/officeart/2005/8/layout/orgChart1"/>
    <dgm:cxn modelId="{123A139F-B083-42F8-8230-D181A4446018}" type="presParOf" srcId="{5C3B5828-21F6-498E-AC2E-B1A30ABCDB1F}" destId="{AD1F4200-6A96-47A0-9AE6-6AF821F4D5AC}" srcOrd="1" destOrd="0" presId="urn:microsoft.com/office/officeart/2005/8/layout/orgChart1"/>
    <dgm:cxn modelId="{BBDAE477-50C8-41AC-969C-0A6794843381}" type="presParOf" srcId="{AD1F4200-6A96-47A0-9AE6-6AF821F4D5AC}" destId="{721B0027-4DD5-4B68-A879-3FB59A087841}" srcOrd="0" destOrd="0" presId="urn:microsoft.com/office/officeart/2005/8/layout/orgChart1"/>
    <dgm:cxn modelId="{AE3101ED-30A2-4F2C-9DB3-E6F46C0A619D}" type="presParOf" srcId="{AD1F4200-6A96-47A0-9AE6-6AF821F4D5AC}" destId="{A3933E05-E608-433A-A9D5-257229AC8BCD}" srcOrd="1" destOrd="0" presId="urn:microsoft.com/office/officeart/2005/8/layout/orgChart1"/>
    <dgm:cxn modelId="{4B24FDCB-4F97-4C00-A2B5-EBAA0B15D903}" type="presParOf" srcId="{A3933E05-E608-433A-A9D5-257229AC8BCD}" destId="{F803E7F1-BB92-4455-A1D8-5074157FF06C}" srcOrd="0" destOrd="0" presId="urn:microsoft.com/office/officeart/2005/8/layout/orgChart1"/>
    <dgm:cxn modelId="{CE4ACA1F-AB52-41AB-8ECC-33C20F174B47}" type="presParOf" srcId="{F803E7F1-BB92-4455-A1D8-5074157FF06C}" destId="{7754A00E-562C-43D2-924D-3E9E46EC0F09}" srcOrd="0" destOrd="0" presId="urn:microsoft.com/office/officeart/2005/8/layout/orgChart1"/>
    <dgm:cxn modelId="{844A7840-DE05-4966-9991-C95B00F79BC0}" type="presParOf" srcId="{F803E7F1-BB92-4455-A1D8-5074157FF06C}" destId="{647391CE-73FA-4300-A565-53E93AC3C6AB}" srcOrd="1" destOrd="0" presId="urn:microsoft.com/office/officeart/2005/8/layout/orgChart1"/>
    <dgm:cxn modelId="{B635FE35-6F56-4F19-90D5-D163F764E9C8}" type="presParOf" srcId="{A3933E05-E608-433A-A9D5-257229AC8BCD}" destId="{6BFA14C1-DEDA-495E-9D71-FED5D03AE027}" srcOrd="1" destOrd="0" presId="urn:microsoft.com/office/officeart/2005/8/layout/orgChart1"/>
    <dgm:cxn modelId="{3BF28386-F2C4-46B9-A246-80FEA1A32CEB}" type="presParOf" srcId="{A3933E05-E608-433A-A9D5-257229AC8BCD}" destId="{B43A156D-0C45-49A6-87B6-75C0A9229460}" srcOrd="2" destOrd="0" presId="urn:microsoft.com/office/officeart/2005/8/layout/orgChart1"/>
    <dgm:cxn modelId="{3A6798A9-8251-4EC3-BEDB-EEC7566E3FE5}" type="presParOf" srcId="{AD1F4200-6A96-47A0-9AE6-6AF821F4D5AC}" destId="{CED30051-B2AB-4DB7-BBD2-8C7DC8C0992E}" srcOrd="2" destOrd="0" presId="urn:microsoft.com/office/officeart/2005/8/layout/orgChart1"/>
    <dgm:cxn modelId="{430F74FA-C0BA-4098-8E60-F70320B47364}" type="presParOf" srcId="{AD1F4200-6A96-47A0-9AE6-6AF821F4D5AC}" destId="{F69B0733-9AC6-422D-B7A4-37CF5E58EBE3}" srcOrd="3" destOrd="0" presId="urn:microsoft.com/office/officeart/2005/8/layout/orgChart1"/>
    <dgm:cxn modelId="{9DEB74A5-62A3-4FD7-9D12-6E0615575325}" type="presParOf" srcId="{F69B0733-9AC6-422D-B7A4-37CF5E58EBE3}" destId="{5723B22C-167E-4705-AC14-47C36908E14F}" srcOrd="0" destOrd="0" presId="urn:microsoft.com/office/officeart/2005/8/layout/orgChart1"/>
    <dgm:cxn modelId="{61AB82BD-2BB9-487C-97A3-7EF10EB46205}" type="presParOf" srcId="{5723B22C-167E-4705-AC14-47C36908E14F}" destId="{B739800C-8CAA-47C5-855A-3C83703FA97B}" srcOrd="0" destOrd="0" presId="urn:microsoft.com/office/officeart/2005/8/layout/orgChart1"/>
    <dgm:cxn modelId="{8719AF2B-9EFE-43A7-8D4F-A3ED8CFF1526}" type="presParOf" srcId="{5723B22C-167E-4705-AC14-47C36908E14F}" destId="{D094F8D1-1AD8-498E-B82D-7C17C3345E95}" srcOrd="1" destOrd="0" presId="urn:microsoft.com/office/officeart/2005/8/layout/orgChart1"/>
    <dgm:cxn modelId="{8954D586-6F5F-473B-B9CD-B71D569AA669}" type="presParOf" srcId="{F69B0733-9AC6-422D-B7A4-37CF5E58EBE3}" destId="{AD5F0CD8-55EC-4EA7-912B-72ABA19CAA74}" srcOrd="1" destOrd="0" presId="urn:microsoft.com/office/officeart/2005/8/layout/orgChart1"/>
    <dgm:cxn modelId="{296A7014-4A23-4E03-973E-4E2E5676102E}" type="presParOf" srcId="{F69B0733-9AC6-422D-B7A4-37CF5E58EBE3}" destId="{1094114F-202E-4A4C-A6CD-90ABBD80AA8A}" srcOrd="2" destOrd="0" presId="urn:microsoft.com/office/officeart/2005/8/layout/orgChart1"/>
    <dgm:cxn modelId="{9C6FA87A-7A25-4CD5-A648-303A92E2553B}" type="presParOf" srcId="{AD1F4200-6A96-47A0-9AE6-6AF821F4D5AC}" destId="{2C0EC0BF-E3B1-4E5C-A702-4784F0CE2293}" srcOrd="4" destOrd="0" presId="urn:microsoft.com/office/officeart/2005/8/layout/orgChart1"/>
    <dgm:cxn modelId="{C977D804-D540-4357-B731-DCA5EFAFAE6E}" type="presParOf" srcId="{AD1F4200-6A96-47A0-9AE6-6AF821F4D5AC}" destId="{752AE218-986B-4837-AC19-9009D4BC36FE}" srcOrd="5" destOrd="0" presId="urn:microsoft.com/office/officeart/2005/8/layout/orgChart1"/>
    <dgm:cxn modelId="{93F355D9-DC18-43AE-A302-B4CD56ADE616}" type="presParOf" srcId="{752AE218-986B-4837-AC19-9009D4BC36FE}" destId="{D35A2EF3-6178-417C-A553-88E02540DAC5}" srcOrd="0" destOrd="0" presId="urn:microsoft.com/office/officeart/2005/8/layout/orgChart1"/>
    <dgm:cxn modelId="{7E25ADEE-63A0-4D06-897A-515C7C7B9796}" type="presParOf" srcId="{D35A2EF3-6178-417C-A553-88E02540DAC5}" destId="{B51E2DE8-8780-4F9D-B130-824DBE530DCB}" srcOrd="0" destOrd="0" presId="urn:microsoft.com/office/officeart/2005/8/layout/orgChart1"/>
    <dgm:cxn modelId="{4261D495-8567-4277-BFC4-EE663B79571D}" type="presParOf" srcId="{D35A2EF3-6178-417C-A553-88E02540DAC5}" destId="{47E9BDD4-D24F-497D-A3EA-8ECC6D80C467}" srcOrd="1" destOrd="0" presId="urn:microsoft.com/office/officeart/2005/8/layout/orgChart1"/>
    <dgm:cxn modelId="{D8243AF7-3F92-473D-8FDC-4131B8D0B4FB}" type="presParOf" srcId="{752AE218-986B-4837-AC19-9009D4BC36FE}" destId="{ACF2B8F6-43EE-4FCA-8E9C-7B6AF242F32D}" srcOrd="1" destOrd="0" presId="urn:microsoft.com/office/officeart/2005/8/layout/orgChart1"/>
    <dgm:cxn modelId="{6995C4C8-95C6-4BDA-9D0C-EBD0FCB4E7C3}" type="presParOf" srcId="{752AE218-986B-4837-AC19-9009D4BC36FE}" destId="{E891064B-34E1-4CFA-B475-50FAC0F6EBF8}" srcOrd="2" destOrd="0" presId="urn:microsoft.com/office/officeart/2005/8/layout/orgChart1"/>
    <dgm:cxn modelId="{07DA89F9-9346-4886-AE28-AE404A550924}" type="presParOf" srcId="{AD1F4200-6A96-47A0-9AE6-6AF821F4D5AC}" destId="{47F2E362-E028-405F-B123-C4D2668E6DD5}" srcOrd="6" destOrd="0" presId="urn:microsoft.com/office/officeart/2005/8/layout/orgChart1"/>
    <dgm:cxn modelId="{566A0577-70D2-40D6-9FC3-4798DDC5C430}" type="presParOf" srcId="{AD1F4200-6A96-47A0-9AE6-6AF821F4D5AC}" destId="{946573A3-D727-440E-B873-D4C00F6C306A}" srcOrd="7" destOrd="0" presId="urn:microsoft.com/office/officeart/2005/8/layout/orgChart1"/>
    <dgm:cxn modelId="{7305C75B-5304-44D4-ADB9-1C22ADE06A4E}" type="presParOf" srcId="{946573A3-D727-440E-B873-D4C00F6C306A}" destId="{C61BB775-EDCB-4776-A895-9AFF75F463B7}" srcOrd="0" destOrd="0" presId="urn:microsoft.com/office/officeart/2005/8/layout/orgChart1"/>
    <dgm:cxn modelId="{9308D9BF-EA82-4F15-AD1D-D43AE212FE79}" type="presParOf" srcId="{C61BB775-EDCB-4776-A895-9AFF75F463B7}" destId="{1A316E19-9C0C-45B5-A26D-D75BEBF3E8C7}" srcOrd="0" destOrd="0" presId="urn:microsoft.com/office/officeart/2005/8/layout/orgChart1"/>
    <dgm:cxn modelId="{0F0D9B9D-AC3C-4627-AA61-51C3C0825351}" type="presParOf" srcId="{C61BB775-EDCB-4776-A895-9AFF75F463B7}" destId="{3D7A61F9-063C-4870-AFE1-A83DE1F5733A}" srcOrd="1" destOrd="0" presId="urn:microsoft.com/office/officeart/2005/8/layout/orgChart1"/>
    <dgm:cxn modelId="{131260E9-3907-4B7C-937D-0AA06BD8CC97}" type="presParOf" srcId="{946573A3-D727-440E-B873-D4C00F6C306A}" destId="{3D378A10-2BBB-453A-9895-0E1438816744}" srcOrd="1" destOrd="0" presId="urn:microsoft.com/office/officeart/2005/8/layout/orgChart1"/>
    <dgm:cxn modelId="{E501D314-C128-486F-9A57-00BAF6B76237}" type="presParOf" srcId="{946573A3-D727-440E-B873-D4C00F6C306A}" destId="{1A18EEAC-BF1A-4A6F-9ACC-F757377B4DC5}" srcOrd="2" destOrd="0" presId="urn:microsoft.com/office/officeart/2005/8/layout/orgChart1"/>
    <dgm:cxn modelId="{AAA3EDA3-C4E7-4B76-855C-BF995804017A}" type="presParOf" srcId="{AD1F4200-6A96-47A0-9AE6-6AF821F4D5AC}" destId="{AFD9640D-77CA-4DC2-A632-AFD257E4E542}" srcOrd="8" destOrd="0" presId="urn:microsoft.com/office/officeart/2005/8/layout/orgChart1"/>
    <dgm:cxn modelId="{0FF4305D-237C-4FE5-8B97-CC7A470BD0F1}" type="presParOf" srcId="{AD1F4200-6A96-47A0-9AE6-6AF821F4D5AC}" destId="{9AA48E6C-483F-443B-84C9-E58E8B72CF93}" srcOrd="9" destOrd="0" presId="urn:microsoft.com/office/officeart/2005/8/layout/orgChart1"/>
    <dgm:cxn modelId="{E5CF1299-1FBD-461D-8046-662E5B581D20}" type="presParOf" srcId="{9AA48E6C-483F-443B-84C9-E58E8B72CF93}" destId="{F2AE27C4-6AB1-49E8-A334-B3226BD52E8B}" srcOrd="0" destOrd="0" presId="urn:microsoft.com/office/officeart/2005/8/layout/orgChart1"/>
    <dgm:cxn modelId="{416B9F36-0119-4A9C-985A-B5162F220EE7}" type="presParOf" srcId="{F2AE27C4-6AB1-49E8-A334-B3226BD52E8B}" destId="{28490AFF-4346-443A-B09B-2A34B12B74F2}" srcOrd="0" destOrd="0" presId="urn:microsoft.com/office/officeart/2005/8/layout/orgChart1"/>
    <dgm:cxn modelId="{2E20F2FC-4FEE-4EE2-83CA-D8E0E0415D84}" type="presParOf" srcId="{F2AE27C4-6AB1-49E8-A334-B3226BD52E8B}" destId="{AEBEDD6C-A059-4514-BFD2-706D172AAB5F}" srcOrd="1" destOrd="0" presId="urn:microsoft.com/office/officeart/2005/8/layout/orgChart1"/>
    <dgm:cxn modelId="{EDAC6E33-B5CC-4D78-AAAC-E51925A4B989}" type="presParOf" srcId="{9AA48E6C-483F-443B-84C9-E58E8B72CF93}" destId="{049EABCA-0447-4C9F-9FC7-B5F701712C79}" srcOrd="1" destOrd="0" presId="urn:microsoft.com/office/officeart/2005/8/layout/orgChart1"/>
    <dgm:cxn modelId="{14D9A57C-835C-4A2D-830F-246F3550B65A}" type="presParOf" srcId="{9AA48E6C-483F-443B-84C9-E58E8B72CF93}" destId="{CF6A5CE9-70A4-486E-B284-64E8D536B9C1}" srcOrd="2" destOrd="0" presId="urn:microsoft.com/office/officeart/2005/8/layout/orgChart1"/>
    <dgm:cxn modelId="{6109569B-0045-438E-B6CC-DC919FE85AA2}" type="presParOf" srcId="{5C3B5828-21F6-498E-AC2E-B1A30ABCDB1F}" destId="{728C17B4-1617-4E11-8186-573410B3D638}" srcOrd="2" destOrd="0" presId="urn:microsoft.com/office/officeart/2005/8/layout/orgChart1"/>
    <dgm:cxn modelId="{FF102F13-3D2A-4B14-91A1-41929649ECF2}" type="presParOf" srcId="{5412775B-A6B9-45CE-90FC-B2E2FACBF878}" destId="{33530408-A941-4D0F-9B57-93D0C7C86D0A}" srcOrd="8" destOrd="0" presId="urn:microsoft.com/office/officeart/2005/8/layout/orgChart1"/>
    <dgm:cxn modelId="{C17D82CA-62EA-401F-88EF-36BC91174ED8}" type="presParOf" srcId="{5412775B-A6B9-45CE-90FC-B2E2FACBF878}" destId="{D0582618-865F-425F-A2CC-229AC04DE043}" srcOrd="9" destOrd="0" presId="urn:microsoft.com/office/officeart/2005/8/layout/orgChart1"/>
    <dgm:cxn modelId="{EA9B9EEB-07DE-4854-A6A0-AA7AF489BB24}" type="presParOf" srcId="{D0582618-865F-425F-A2CC-229AC04DE043}" destId="{83DB63C7-5283-4370-9291-DC96F71D9A09}" srcOrd="0" destOrd="0" presId="urn:microsoft.com/office/officeart/2005/8/layout/orgChart1"/>
    <dgm:cxn modelId="{CB8DC4CD-4F10-4EED-AED3-49DB2D8FE0EC}" type="presParOf" srcId="{83DB63C7-5283-4370-9291-DC96F71D9A09}" destId="{F3EAAAD3-99AF-4DCC-9E56-D56E31BA503B}" srcOrd="0" destOrd="0" presId="urn:microsoft.com/office/officeart/2005/8/layout/orgChart1"/>
    <dgm:cxn modelId="{3795A0CB-D934-4BF0-A5A8-F39CAFE1F0C5}" type="presParOf" srcId="{83DB63C7-5283-4370-9291-DC96F71D9A09}" destId="{6DF25A53-1D21-4603-8B9F-A2B64338AA6A}" srcOrd="1" destOrd="0" presId="urn:microsoft.com/office/officeart/2005/8/layout/orgChart1"/>
    <dgm:cxn modelId="{19483B83-A5EA-46FD-A312-E7BA13886915}" type="presParOf" srcId="{D0582618-865F-425F-A2CC-229AC04DE043}" destId="{666A9810-29D1-4B2B-8FCB-FC5979AA61F9}" srcOrd="1" destOrd="0" presId="urn:microsoft.com/office/officeart/2005/8/layout/orgChart1"/>
    <dgm:cxn modelId="{4A1139D6-140A-4C20-96D5-6DA3A7C522A0}" type="presParOf" srcId="{666A9810-29D1-4B2B-8FCB-FC5979AA61F9}" destId="{5825DB83-90EC-4C8A-91A8-58DBC458936A}" srcOrd="0" destOrd="0" presId="urn:microsoft.com/office/officeart/2005/8/layout/orgChart1"/>
    <dgm:cxn modelId="{B9C337D4-D40B-418F-8743-45039752C142}" type="presParOf" srcId="{666A9810-29D1-4B2B-8FCB-FC5979AA61F9}" destId="{894F46D3-B04E-4B8F-8105-16AE33D02A4A}" srcOrd="1" destOrd="0" presId="urn:microsoft.com/office/officeart/2005/8/layout/orgChart1"/>
    <dgm:cxn modelId="{C87BFABC-4441-4F63-ADCC-6AFFB1147262}" type="presParOf" srcId="{894F46D3-B04E-4B8F-8105-16AE33D02A4A}" destId="{345C411C-80D3-49B1-86B1-6100AF83AF35}" srcOrd="0" destOrd="0" presId="urn:microsoft.com/office/officeart/2005/8/layout/orgChart1"/>
    <dgm:cxn modelId="{A2CB6E27-6D98-4806-9663-FDA90C5C5920}" type="presParOf" srcId="{345C411C-80D3-49B1-86B1-6100AF83AF35}" destId="{6053DC4C-A576-4DD7-8D69-7EC4C9D5A8F0}" srcOrd="0" destOrd="0" presId="urn:microsoft.com/office/officeart/2005/8/layout/orgChart1"/>
    <dgm:cxn modelId="{541D68FF-7748-4F05-A3C1-F2D083F73C70}" type="presParOf" srcId="{345C411C-80D3-49B1-86B1-6100AF83AF35}" destId="{7B4D8AFD-B7B2-486C-9663-4F6B6D916119}" srcOrd="1" destOrd="0" presId="urn:microsoft.com/office/officeart/2005/8/layout/orgChart1"/>
    <dgm:cxn modelId="{1EC6DB42-2237-42B2-9A2F-DD2E41153E4F}" type="presParOf" srcId="{894F46D3-B04E-4B8F-8105-16AE33D02A4A}" destId="{B487B993-5484-4D82-805D-62560458F9E9}" srcOrd="1" destOrd="0" presId="urn:microsoft.com/office/officeart/2005/8/layout/orgChart1"/>
    <dgm:cxn modelId="{AB1348DD-6966-42E3-A905-6D20E556F97B}" type="presParOf" srcId="{894F46D3-B04E-4B8F-8105-16AE33D02A4A}" destId="{90501F40-B4E8-43F0-9388-59CB62585DE1}" srcOrd="2" destOrd="0" presId="urn:microsoft.com/office/officeart/2005/8/layout/orgChart1"/>
    <dgm:cxn modelId="{184C6561-D02A-4DEB-886D-39C6DD6E040B}" type="presParOf" srcId="{666A9810-29D1-4B2B-8FCB-FC5979AA61F9}" destId="{57163AE9-3490-4D91-BB6B-C1456883FAD3}" srcOrd="2" destOrd="0" presId="urn:microsoft.com/office/officeart/2005/8/layout/orgChart1"/>
    <dgm:cxn modelId="{5C64E88F-D488-45C9-8FE5-B0A08C8021F3}" type="presParOf" srcId="{666A9810-29D1-4B2B-8FCB-FC5979AA61F9}" destId="{C0255DA1-5AD7-428D-AFCB-D9EA01667592}" srcOrd="3" destOrd="0" presId="urn:microsoft.com/office/officeart/2005/8/layout/orgChart1"/>
    <dgm:cxn modelId="{6B96C099-1B34-47FC-8CC4-B887F6520D81}" type="presParOf" srcId="{C0255DA1-5AD7-428D-AFCB-D9EA01667592}" destId="{6AD13CA4-3E89-462F-A0C2-38F53017AF78}" srcOrd="0" destOrd="0" presId="urn:microsoft.com/office/officeart/2005/8/layout/orgChart1"/>
    <dgm:cxn modelId="{7A616092-3569-427F-B054-1F8CE0EC490E}" type="presParOf" srcId="{6AD13CA4-3E89-462F-A0C2-38F53017AF78}" destId="{B6548AC1-101A-49A1-92CD-5B37FA673A02}" srcOrd="0" destOrd="0" presId="urn:microsoft.com/office/officeart/2005/8/layout/orgChart1"/>
    <dgm:cxn modelId="{2367EE7D-E924-4296-8F06-E684EF6CB148}" type="presParOf" srcId="{6AD13CA4-3E89-462F-A0C2-38F53017AF78}" destId="{492FD669-1DE7-4CC7-AB70-AB0BCF953497}" srcOrd="1" destOrd="0" presId="urn:microsoft.com/office/officeart/2005/8/layout/orgChart1"/>
    <dgm:cxn modelId="{FD8FEFB9-C470-4805-9666-FECF2482A18D}" type="presParOf" srcId="{C0255DA1-5AD7-428D-AFCB-D9EA01667592}" destId="{B48ED4E4-54F2-43AA-8FC8-371E924D6287}" srcOrd="1" destOrd="0" presId="urn:microsoft.com/office/officeart/2005/8/layout/orgChart1"/>
    <dgm:cxn modelId="{C189BB50-B2F9-4CCB-B952-59F761291977}" type="presParOf" srcId="{C0255DA1-5AD7-428D-AFCB-D9EA01667592}" destId="{6427DF5A-135F-4466-96E0-21C3F8A22FCB}" srcOrd="2" destOrd="0" presId="urn:microsoft.com/office/officeart/2005/8/layout/orgChart1"/>
    <dgm:cxn modelId="{39AA8A07-E131-4EF0-B4C0-6000B33D749C}" type="presParOf" srcId="{666A9810-29D1-4B2B-8FCB-FC5979AA61F9}" destId="{D67EED8B-6EE8-4202-ADA4-76A3E199E118}" srcOrd="4" destOrd="0" presId="urn:microsoft.com/office/officeart/2005/8/layout/orgChart1"/>
    <dgm:cxn modelId="{1CB9E9BE-4874-46F4-B3B5-7DDFC21855E3}" type="presParOf" srcId="{666A9810-29D1-4B2B-8FCB-FC5979AA61F9}" destId="{972121F6-A316-44C4-AFD2-325C36A14BC1}" srcOrd="5" destOrd="0" presId="urn:microsoft.com/office/officeart/2005/8/layout/orgChart1"/>
    <dgm:cxn modelId="{E166975F-4F0E-4604-8163-EAD9766CA719}" type="presParOf" srcId="{972121F6-A316-44C4-AFD2-325C36A14BC1}" destId="{F1CB0D21-AE38-4432-9130-98C87CA7F74A}" srcOrd="0" destOrd="0" presId="urn:microsoft.com/office/officeart/2005/8/layout/orgChart1"/>
    <dgm:cxn modelId="{A4634D40-7569-47EE-9365-A97FFE870067}" type="presParOf" srcId="{F1CB0D21-AE38-4432-9130-98C87CA7F74A}" destId="{0CF28AEB-499F-41BF-9E7C-C94AC5EDBF5C}" srcOrd="0" destOrd="0" presId="urn:microsoft.com/office/officeart/2005/8/layout/orgChart1"/>
    <dgm:cxn modelId="{425A095B-D808-47B4-8AB7-F2EF9744C93C}" type="presParOf" srcId="{F1CB0D21-AE38-4432-9130-98C87CA7F74A}" destId="{2F0A179B-3F37-40D2-A279-ABA2DAE3A2CD}" srcOrd="1" destOrd="0" presId="urn:microsoft.com/office/officeart/2005/8/layout/orgChart1"/>
    <dgm:cxn modelId="{B5F1BBC4-9433-4FB8-89AE-2DFC20A26183}" type="presParOf" srcId="{972121F6-A316-44C4-AFD2-325C36A14BC1}" destId="{172901CB-0EB5-4082-8613-C7DA18CA393D}" srcOrd="1" destOrd="0" presId="urn:microsoft.com/office/officeart/2005/8/layout/orgChart1"/>
    <dgm:cxn modelId="{A9CDFBC6-8CE9-4021-B4AE-AD5229466209}" type="presParOf" srcId="{972121F6-A316-44C4-AFD2-325C36A14BC1}" destId="{015FF15F-88AF-4838-AFD9-989C5B9DC2E0}" srcOrd="2" destOrd="0" presId="urn:microsoft.com/office/officeart/2005/8/layout/orgChart1"/>
    <dgm:cxn modelId="{43CC4DD1-EAF8-4B06-A55B-13E0D66A6CE5}" type="presParOf" srcId="{D0582618-865F-425F-A2CC-229AC04DE043}" destId="{02D49189-7E6F-4DA0-9EB3-8EF51189A8BC}" srcOrd="2" destOrd="0" presId="urn:microsoft.com/office/officeart/2005/8/layout/orgChart1"/>
    <dgm:cxn modelId="{DEF1655F-87A8-4B0F-9582-41B2D89F29DF}" type="presParOf" srcId="{B960B529-D055-402D-B296-B94AAC940A98}" destId="{06574907-EAFF-4ABA-A493-29C1378CCB18}"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7EED8B-6EE8-4202-ADA4-76A3E199E118}">
      <dsp:nvSpPr>
        <dsp:cNvPr id="0" name=""/>
        <dsp:cNvSpPr/>
      </dsp:nvSpPr>
      <dsp:spPr>
        <a:xfrm>
          <a:off x="4380380"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7163AE9-3490-4D91-BB6B-C1456883FAD3}">
      <dsp:nvSpPr>
        <dsp:cNvPr id="0" name=""/>
        <dsp:cNvSpPr/>
      </dsp:nvSpPr>
      <dsp:spPr>
        <a:xfrm>
          <a:off x="4380380"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825DB83-90EC-4C8A-91A8-58DBC458936A}">
      <dsp:nvSpPr>
        <dsp:cNvPr id="0" name=""/>
        <dsp:cNvSpPr/>
      </dsp:nvSpPr>
      <dsp:spPr>
        <a:xfrm>
          <a:off x="4380380"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3530408-A941-4D0F-9B57-93D0C7C86D0A}">
      <dsp:nvSpPr>
        <dsp:cNvPr id="0" name=""/>
        <dsp:cNvSpPr/>
      </dsp:nvSpPr>
      <dsp:spPr>
        <a:xfrm>
          <a:off x="2635206" y="434572"/>
          <a:ext cx="2090752" cy="181428"/>
        </a:xfrm>
        <a:custGeom>
          <a:avLst/>
          <a:gdLst/>
          <a:ahLst/>
          <a:cxnLst/>
          <a:rect l="0" t="0" r="0" b="0"/>
          <a:pathLst>
            <a:path>
              <a:moveTo>
                <a:pt x="0" y="0"/>
              </a:moveTo>
              <a:lnTo>
                <a:pt x="0" y="90714"/>
              </a:lnTo>
              <a:lnTo>
                <a:pt x="2090752" y="90714"/>
              </a:lnTo>
              <a:lnTo>
                <a:pt x="2090752"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FD9640D-77CA-4DC2-A632-AFD257E4E542}">
      <dsp:nvSpPr>
        <dsp:cNvPr id="0" name=""/>
        <dsp:cNvSpPr/>
      </dsp:nvSpPr>
      <dsp:spPr>
        <a:xfrm>
          <a:off x="3335003" y="1047975"/>
          <a:ext cx="129592" cy="2851025"/>
        </a:xfrm>
        <a:custGeom>
          <a:avLst/>
          <a:gdLst/>
          <a:ahLst/>
          <a:cxnLst/>
          <a:rect l="0" t="0" r="0" b="0"/>
          <a:pathLst>
            <a:path>
              <a:moveTo>
                <a:pt x="0" y="0"/>
              </a:moveTo>
              <a:lnTo>
                <a:pt x="0" y="2851025"/>
              </a:lnTo>
              <a:lnTo>
                <a:pt x="129592" y="285102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7F2E362-E028-405F-B123-C4D2668E6DD5}">
      <dsp:nvSpPr>
        <dsp:cNvPr id="0" name=""/>
        <dsp:cNvSpPr/>
      </dsp:nvSpPr>
      <dsp:spPr>
        <a:xfrm>
          <a:off x="3335003" y="1047975"/>
          <a:ext cx="129592" cy="2237623"/>
        </a:xfrm>
        <a:custGeom>
          <a:avLst/>
          <a:gdLst/>
          <a:ahLst/>
          <a:cxnLst/>
          <a:rect l="0" t="0" r="0" b="0"/>
          <a:pathLst>
            <a:path>
              <a:moveTo>
                <a:pt x="0" y="0"/>
              </a:moveTo>
              <a:lnTo>
                <a:pt x="0" y="2237623"/>
              </a:lnTo>
              <a:lnTo>
                <a:pt x="129592" y="223762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C0EC0BF-E3B1-4E5C-A702-4784F0CE2293}">
      <dsp:nvSpPr>
        <dsp:cNvPr id="0" name=""/>
        <dsp:cNvSpPr/>
      </dsp:nvSpPr>
      <dsp:spPr>
        <a:xfrm>
          <a:off x="3335003"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ED30051-B2AB-4DB7-BBD2-8C7DC8C0992E}">
      <dsp:nvSpPr>
        <dsp:cNvPr id="0" name=""/>
        <dsp:cNvSpPr/>
      </dsp:nvSpPr>
      <dsp:spPr>
        <a:xfrm>
          <a:off x="3335003"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21B0027-4DD5-4B68-A879-3FB59A087841}">
      <dsp:nvSpPr>
        <dsp:cNvPr id="0" name=""/>
        <dsp:cNvSpPr/>
      </dsp:nvSpPr>
      <dsp:spPr>
        <a:xfrm>
          <a:off x="3335003"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1EC3850-F94B-4A11-AC0B-C1E08E6048D2}">
      <dsp:nvSpPr>
        <dsp:cNvPr id="0" name=""/>
        <dsp:cNvSpPr/>
      </dsp:nvSpPr>
      <dsp:spPr>
        <a:xfrm>
          <a:off x="2635206" y="434572"/>
          <a:ext cx="1045376" cy="181428"/>
        </a:xfrm>
        <a:custGeom>
          <a:avLst/>
          <a:gdLst/>
          <a:ahLst/>
          <a:cxnLst/>
          <a:rect l="0" t="0" r="0" b="0"/>
          <a:pathLst>
            <a:path>
              <a:moveTo>
                <a:pt x="0" y="0"/>
              </a:moveTo>
              <a:lnTo>
                <a:pt x="0" y="90714"/>
              </a:lnTo>
              <a:lnTo>
                <a:pt x="1045376" y="90714"/>
              </a:lnTo>
              <a:lnTo>
                <a:pt x="1045376"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280E8EA-083D-4CF8-AA72-695B868AD281}">
      <dsp:nvSpPr>
        <dsp:cNvPr id="0" name=""/>
        <dsp:cNvSpPr/>
      </dsp:nvSpPr>
      <dsp:spPr>
        <a:xfrm>
          <a:off x="2289627" y="1047975"/>
          <a:ext cx="129592" cy="6531441"/>
        </a:xfrm>
        <a:custGeom>
          <a:avLst/>
          <a:gdLst/>
          <a:ahLst/>
          <a:cxnLst/>
          <a:rect l="0" t="0" r="0" b="0"/>
          <a:pathLst>
            <a:path>
              <a:moveTo>
                <a:pt x="0" y="0"/>
              </a:moveTo>
              <a:lnTo>
                <a:pt x="0" y="6531441"/>
              </a:lnTo>
              <a:lnTo>
                <a:pt x="129592" y="6531441"/>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6FD9F9-07CB-4971-97D3-29B80778126E}">
      <dsp:nvSpPr>
        <dsp:cNvPr id="0" name=""/>
        <dsp:cNvSpPr/>
      </dsp:nvSpPr>
      <dsp:spPr>
        <a:xfrm>
          <a:off x="2289627" y="1047975"/>
          <a:ext cx="129592" cy="5918038"/>
        </a:xfrm>
        <a:custGeom>
          <a:avLst/>
          <a:gdLst/>
          <a:ahLst/>
          <a:cxnLst/>
          <a:rect l="0" t="0" r="0" b="0"/>
          <a:pathLst>
            <a:path>
              <a:moveTo>
                <a:pt x="0" y="0"/>
              </a:moveTo>
              <a:lnTo>
                <a:pt x="0" y="5918038"/>
              </a:lnTo>
              <a:lnTo>
                <a:pt x="129592" y="591803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13098E0-EF11-455C-8D20-2B88403C4365}">
      <dsp:nvSpPr>
        <dsp:cNvPr id="0" name=""/>
        <dsp:cNvSpPr/>
      </dsp:nvSpPr>
      <dsp:spPr>
        <a:xfrm>
          <a:off x="2289627" y="1047975"/>
          <a:ext cx="129592" cy="5304636"/>
        </a:xfrm>
        <a:custGeom>
          <a:avLst/>
          <a:gdLst/>
          <a:ahLst/>
          <a:cxnLst/>
          <a:rect l="0" t="0" r="0" b="0"/>
          <a:pathLst>
            <a:path>
              <a:moveTo>
                <a:pt x="0" y="0"/>
              </a:moveTo>
              <a:lnTo>
                <a:pt x="0" y="5304636"/>
              </a:lnTo>
              <a:lnTo>
                <a:pt x="129592" y="5304636"/>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3BDAEA2-ACFE-4731-8DF5-87AC297A5C30}">
      <dsp:nvSpPr>
        <dsp:cNvPr id="0" name=""/>
        <dsp:cNvSpPr/>
      </dsp:nvSpPr>
      <dsp:spPr>
        <a:xfrm>
          <a:off x="2289627" y="1047975"/>
          <a:ext cx="129592" cy="4691233"/>
        </a:xfrm>
        <a:custGeom>
          <a:avLst/>
          <a:gdLst/>
          <a:ahLst/>
          <a:cxnLst/>
          <a:rect l="0" t="0" r="0" b="0"/>
          <a:pathLst>
            <a:path>
              <a:moveTo>
                <a:pt x="0" y="0"/>
              </a:moveTo>
              <a:lnTo>
                <a:pt x="0" y="4691233"/>
              </a:lnTo>
              <a:lnTo>
                <a:pt x="129592" y="469123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1DFC375-9CDD-48FB-9522-D50D9C27FBD7}">
      <dsp:nvSpPr>
        <dsp:cNvPr id="0" name=""/>
        <dsp:cNvSpPr/>
      </dsp:nvSpPr>
      <dsp:spPr>
        <a:xfrm>
          <a:off x="2289627" y="1047975"/>
          <a:ext cx="129592" cy="4077831"/>
        </a:xfrm>
        <a:custGeom>
          <a:avLst/>
          <a:gdLst/>
          <a:ahLst/>
          <a:cxnLst/>
          <a:rect l="0" t="0" r="0" b="0"/>
          <a:pathLst>
            <a:path>
              <a:moveTo>
                <a:pt x="0" y="0"/>
              </a:moveTo>
              <a:lnTo>
                <a:pt x="0" y="4077831"/>
              </a:lnTo>
              <a:lnTo>
                <a:pt x="129592" y="4077831"/>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CBBA7E3-2BFF-4837-B524-CE67D9767A0D}">
      <dsp:nvSpPr>
        <dsp:cNvPr id="0" name=""/>
        <dsp:cNvSpPr/>
      </dsp:nvSpPr>
      <dsp:spPr>
        <a:xfrm>
          <a:off x="2289627" y="1047975"/>
          <a:ext cx="129592" cy="3464428"/>
        </a:xfrm>
        <a:custGeom>
          <a:avLst/>
          <a:gdLst/>
          <a:ahLst/>
          <a:cxnLst/>
          <a:rect l="0" t="0" r="0" b="0"/>
          <a:pathLst>
            <a:path>
              <a:moveTo>
                <a:pt x="0" y="0"/>
              </a:moveTo>
              <a:lnTo>
                <a:pt x="0" y="3464428"/>
              </a:lnTo>
              <a:lnTo>
                <a:pt x="129592" y="346442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B4F9DF8-3495-41AE-9586-A1C1F74FAF8D}">
      <dsp:nvSpPr>
        <dsp:cNvPr id="0" name=""/>
        <dsp:cNvSpPr/>
      </dsp:nvSpPr>
      <dsp:spPr>
        <a:xfrm>
          <a:off x="2289627" y="1047975"/>
          <a:ext cx="129592" cy="2851025"/>
        </a:xfrm>
        <a:custGeom>
          <a:avLst/>
          <a:gdLst/>
          <a:ahLst/>
          <a:cxnLst/>
          <a:rect l="0" t="0" r="0" b="0"/>
          <a:pathLst>
            <a:path>
              <a:moveTo>
                <a:pt x="0" y="0"/>
              </a:moveTo>
              <a:lnTo>
                <a:pt x="0" y="2851025"/>
              </a:lnTo>
              <a:lnTo>
                <a:pt x="129592" y="285102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218CAC-88E5-4E92-A994-98D7DB4587BA}">
      <dsp:nvSpPr>
        <dsp:cNvPr id="0" name=""/>
        <dsp:cNvSpPr/>
      </dsp:nvSpPr>
      <dsp:spPr>
        <a:xfrm>
          <a:off x="2289627" y="1047975"/>
          <a:ext cx="129592" cy="2237623"/>
        </a:xfrm>
        <a:custGeom>
          <a:avLst/>
          <a:gdLst/>
          <a:ahLst/>
          <a:cxnLst/>
          <a:rect l="0" t="0" r="0" b="0"/>
          <a:pathLst>
            <a:path>
              <a:moveTo>
                <a:pt x="0" y="0"/>
              </a:moveTo>
              <a:lnTo>
                <a:pt x="0" y="2237623"/>
              </a:lnTo>
              <a:lnTo>
                <a:pt x="129592" y="223762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BB7CAD2-6818-4B4B-8FC5-A24B13396B76}">
      <dsp:nvSpPr>
        <dsp:cNvPr id="0" name=""/>
        <dsp:cNvSpPr/>
      </dsp:nvSpPr>
      <dsp:spPr>
        <a:xfrm>
          <a:off x="2289627"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736165C-9A06-4A4F-9260-B2558B565549}">
      <dsp:nvSpPr>
        <dsp:cNvPr id="0" name=""/>
        <dsp:cNvSpPr/>
      </dsp:nvSpPr>
      <dsp:spPr>
        <a:xfrm>
          <a:off x="2289627"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45FD635-1230-4F11-B073-078CDAECC6FD}">
      <dsp:nvSpPr>
        <dsp:cNvPr id="0" name=""/>
        <dsp:cNvSpPr/>
      </dsp:nvSpPr>
      <dsp:spPr>
        <a:xfrm>
          <a:off x="2289627"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589B3D4-363C-4B0A-8CB4-57C8B61B5607}">
      <dsp:nvSpPr>
        <dsp:cNvPr id="0" name=""/>
        <dsp:cNvSpPr/>
      </dsp:nvSpPr>
      <dsp:spPr>
        <a:xfrm>
          <a:off x="2589486" y="434572"/>
          <a:ext cx="91440" cy="181428"/>
        </a:xfrm>
        <a:custGeom>
          <a:avLst/>
          <a:gdLst/>
          <a:ahLst/>
          <a:cxnLst/>
          <a:rect l="0" t="0" r="0" b="0"/>
          <a:pathLst>
            <a:path>
              <a:moveTo>
                <a:pt x="45720" y="0"/>
              </a:moveTo>
              <a:lnTo>
                <a:pt x="45720"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C010CD2-A29D-4777-A1E4-BB8ACC53BD5B}">
      <dsp:nvSpPr>
        <dsp:cNvPr id="0" name=""/>
        <dsp:cNvSpPr/>
      </dsp:nvSpPr>
      <dsp:spPr>
        <a:xfrm>
          <a:off x="1244251" y="1047975"/>
          <a:ext cx="129592" cy="3464428"/>
        </a:xfrm>
        <a:custGeom>
          <a:avLst/>
          <a:gdLst/>
          <a:ahLst/>
          <a:cxnLst/>
          <a:rect l="0" t="0" r="0" b="0"/>
          <a:pathLst>
            <a:path>
              <a:moveTo>
                <a:pt x="0" y="0"/>
              </a:moveTo>
              <a:lnTo>
                <a:pt x="0" y="3464428"/>
              </a:lnTo>
              <a:lnTo>
                <a:pt x="129592" y="346442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4742836-DD9B-4197-A0B5-51E65DA7A095}">
      <dsp:nvSpPr>
        <dsp:cNvPr id="0" name=""/>
        <dsp:cNvSpPr/>
      </dsp:nvSpPr>
      <dsp:spPr>
        <a:xfrm>
          <a:off x="1244251" y="1047975"/>
          <a:ext cx="129592" cy="2851025"/>
        </a:xfrm>
        <a:custGeom>
          <a:avLst/>
          <a:gdLst/>
          <a:ahLst/>
          <a:cxnLst/>
          <a:rect l="0" t="0" r="0" b="0"/>
          <a:pathLst>
            <a:path>
              <a:moveTo>
                <a:pt x="0" y="0"/>
              </a:moveTo>
              <a:lnTo>
                <a:pt x="0" y="2851025"/>
              </a:lnTo>
              <a:lnTo>
                <a:pt x="129592" y="285102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477D269-364B-44E2-ACE0-C692B2BA557A}">
      <dsp:nvSpPr>
        <dsp:cNvPr id="0" name=""/>
        <dsp:cNvSpPr/>
      </dsp:nvSpPr>
      <dsp:spPr>
        <a:xfrm>
          <a:off x="1244251" y="1047975"/>
          <a:ext cx="129592" cy="2237623"/>
        </a:xfrm>
        <a:custGeom>
          <a:avLst/>
          <a:gdLst/>
          <a:ahLst/>
          <a:cxnLst/>
          <a:rect l="0" t="0" r="0" b="0"/>
          <a:pathLst>
            <a:path>
              <a:moveTo>
                <a:pt x="0" y="0"/>
              </a:moveTo>
              <a:lnTo>
                <a:pt x="0" y="2237623"/>
              </a:lnTo>
              <a:lnTo>
                <a:pt x="129592" y="223762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1491869-07AB-4E28-AB6F-0CA405D4BBB2}">
      <dsp:nvSpPr>
        <dsp:cNvPr id="0" name=""/>
        <dsp:cNvSpPr/>
      </dsp:nvSpPr>
      <dsp:spPr>
        <a:xfrm>
          <a:off x="1244251"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22079C4-7A29-427F-91DE-654AE3892F24}">
      <dsp:nvSpPr>
        <dsp:cNvPr id="0" name=""/>
        <dsp:cNvSpPr/>
      </dsp:nvSpPr>
      <dsp:spPr>
        <a:xfrm>
          <a:off x="1244251"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C7CFEBD-A002-4522-A88F-20FAB76D55E9}">
      <dsp:nvSpPr>
        <dsp:cNvPr id="0" name=""/>
        <dsp:cNvSpPr/>
      </dsp:nvSpPr>
      <dsp:spPr>
        <a:xfrm>
          <a:off x="1244251"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3A5F568-47F2-44A2-8FC0-2CB8E1EDE3F0}">
      <dsp:nvSpPr>
        <dsp:cNvPr id="0" name=""/>
        <dsp:cNvSpPr/>
      </dsp:nvSpPr>
      <dsp:spPr>
        <a:xfrm>
          <a:off x="1589830" y="434572"/>
          <a:ext cx="1045376" cy="181428"/>
        </a:xfrm>
        <a:custGeom>
          <a:avLst/>
          <a:gdLst/>
          <a:ahLst/>
          <a:cxnLst/>
          <a:rect l="0" t="0" r="0" b="0"/>
          <a:pathLst>
            <a:path>
              <a:moveTo>
                <a:pt x="1045376" y="0"/>
              </a:moveTo>
              <a:lnTo>
                <a:pt x="1045376" y="90714"/>
              </a:lnTo>
              <a:lnTo>
                <a:pt x="0" y="90714"/>
              </a:lnTo>
              <a:lnTo>
                <a:pt x="0"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1EADC42-BABE-40C0-84F5-11AF5CA66014}">
      <dsp:nvSpPr>
        <dsp:cNvPr id="0" name=""/>
        <dsp:cNvSpPr/>
      </dsp:nvSpPr>
      <dsp:spPr>
        <a:xfrm>
          <a:off x="198875" y="1047975"/>
          <a:ext cx="129592" cy="3464428"/>
        </a:xfrm>
        <a:custGeom>
          <a:avLst/>
          <a:gdLst/>
          <a:ahLst/>
          <a:cxnLst/>
          <a:rect l="0" t="0" r="0" b="0"/>
          <a:pathLst>
            <a:path>
              <a:moveTo>
                <a:pt x="0" y="0"/>
              </a:moveTo>
              <a:lnTo>
                <a:pt x="0" y="3464428"/>
              </a:lnTo>
              <a:lnTo>
                <a:pt x="129592" y="346442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2E294FF-CA36-48FA-8B69-804928F6C577}">
      <dsp:nvSpPr>
        <dsp:cNvPr id="0" name=""/>
        <dsp:cNvSpPr/>
      </dsp:nvSpPr>
      <dsp:spPr>
        <a:xfrm>
          <a:off x="198875" y="1047975"/>
          <a:ext cx="129592" cy="2851025"/>
        </a:xfrm>
        <a:custGeom>
          <a:avLst/>
          <a:gdLst/>
          <a:ahLst/>
          <a:cxnLst/>
          <a:rect l="0" t="0" r="0" b="0"/>
          <a:pathLst>
            <a:path>
              <a:moveTo>
                <a:pt x="0" y="0"/>
              </a:moveTo>
              <a:lnTo>
                <a:pt x="0" y="2851025"/>
              </a:lnTo>
              <a:lnTo>
                <a:pt x="129592" y="285102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C975B40-3AFA-453E-B07C-C2EA0DB2201D}">
      <dsp:nvSpPr>
        <dsp:cNvPr id="0" name=""/>
        <dsp:cNvSpPr/>
      </dsp:nvSpPr>
      <dsp:spPr>
        <a:xfrm>
          <a:off x="198875" y="1047975"/>
          <a:ext cx="129592" cy="2237623"/>
        </a:xfrm>
        <a:custGeom>
          <a:avLst/>
          <a:gdLst/>
          <a:ahLst/>
          <a:cxnLst/>
          <a:rect l="0" t="0" r="0" b="0"/>
          <a:pathLst>
            <a:path>
              <a:moveTo>
                <a:pt x="0" y="0"/>
              </a:moveTo>
              <a:lnTo>
                <a:pt x="0" y="2237623"/>
              </a:lnTo>
              <a:lnTo>
                <a:pt x="129592" y="2237623"/>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34FCE54-3E9A-42CF-98B3-857888157985}">
      <dsp:nvSpPr>
        <dsp:cNvPr id="0" name=""/>
        <dsp:cNvSpPr/>
      </dsp:nvSpPr>
      <dsp:spPr>
        <a:xfrm>
          <a:off x="198875" y="1047975"/>
          <a:ext cx="129592" cy="1624220"/>
        </a:xfrm>
        <a:custGeom>
          <a:avLst/>
          <a:gdLst/>
          <a:ahLst/>
          <a:cxnLst/>
          <a:rect l="0" t="0" r="0" b="0"/>
          <a:pathLst>
            <a:path>
              <a:moveTo>
                <a:pt x="0" y="0"/>
              </a:moveTo>
              <a:lnTo>
                <a:pt x="0" y="1624220"/>
              </a:lnTo>
              <a:lnTo>
                <a:pt x="129592" y="1624220"/>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D479672-68EA-4BC5-A6E7-B97F48D1E412}">
      <dsp:nvSpPr>
        <dsp:cNvPr id="0" name=""/>
        <dsp:cNvSpPr/>
      </dsp:nvSpPr>
      <dsp:spPr>
        <a:xfrm>
          <a:off x="198875" y="1047975"/>
          <a:ext cx="129592" cy="1010818"/>
        </a:xfrm>
        <a:custGeom>
          <a:avLst/>
          <a:gdLst/>
          <a:ahLst/>
          <a:cxnLst/>
          <a:rect l="0" t="0" r="0" b="0"/>
          <a:pathLst>
            <a:path>
              <a:moveTo>
                <a:pt x="0" y="0"/>
              </a:moveTo>
              <a:lnTo>
                <a:pt x="0" y="1010818"/>
              </a:lnTo>
              <a:lnTo>
                <a:pt x="129592" y="1010818"/>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F7841CA-6375-451E-B021-0F378D031657}">
      <dsp:nvSpPr>
        <dsp:cNvPr id="0" name=""/>
        <dsp:cNvSpPr/>
      </dsp:nvSpPr>
      <dsp:spPr>
        <a:xfrm>
          <a:off x="198875" y="1047975"/>
          <a:ext cx="129592" cy="397415"/>
        </a:xfrm>
        <a:custGeom>
          <a:avLst/>
          <a:gdLst/>
          <a:ahLst/>
          <a:cxnLst/>
          <a:rect l="0" t="0" r="0" b="0"/>
          <a:pathLst>
            <a:path>
              <a:moveTo>
                <a:pt x="0" y="0"/>
              </a:moveTo>
              <a:lnTo>
                <a:pt x="0" y="397415"/>
              </a:lnTo>
              <a:lnTo>
                <a:pt x="129592" y="397415"/>
              </a:lnTo>
            </a:path>
          </a:pathLst>
        </a:custGeom>
        <a:noFill/>
        <a:ln w="9525" cap="flat" cmpd="sng" algn="ctr">
          <a:solidFill>
            <a:schemeClr val="accent1">
              <a:tint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50A76D7-5D5D-46D5-8149-E74300829155}">
      <dsp:nvSpPr>
        <dsp:cNvPr id="0" name=""/>
        <dsp:cNvSpPr/>
      </dsp:nvSpPr>
      <dsp:spPr>
        <a:xfrm>
          <a:off x="544454" y="434572"/>
          <a:ext cx="2090752" cy="181428"/>
        </a:xfrm>
        <a:custGeom>
          <a:avLst/>
          <a:gdLst/>
          <a:ahLst/>
          <a:cxnLst/>
          <a:rect l="0" t="0" r="0" b="0"/>
          <a:pathLst>
            <a:path>
              <a:moveTo>
                <a:pt x="2090752" y="0"/>
              </a:moveTo>
              <a:lnTo>
                <a:pt x="2090752" y="90714"/>
              </a:lnTo>
              <a:lnTo>
                <a:pt x="0" y="90714"/>
              </a:lnTo>
              <a:lnTo>
                <a:pt x="0" y="181428"/>
              </a:lnTo>
            </a:path>
          </a:pathLst>
        </a:custGeom>
        <a:noFill/>
        <a:ln w="9525" cap="flat" cmpd="sng" algn="ctr">
          <a:solidFill>
            <a:schemeClr val="accent1">
              <a:tint val="99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9A3A097-5DF6-4D80-809C-BF8931B972FE}">
      <dsp:nvSpPr>
        <dsp:cNvPr id="0" name=""/>
        <dsp:cNvSpPr/>
      </dsp:nvSpPr>
      <dsp:spPr>
        <a:xfrm>
          <a:off x="2203232" y="2599"/>
          <a:ext cx="863947" cy="431973"/>
        </a:xfrm>
        <a:prstGeom prst="rect">
          <a:avLst/>
        </a:prstGeom>
        <a:gradFill rotWithShape="0">
          <a:gsLst>
            <a:gs pos="0">
              <a:schemeClr val="accent1">
                <a:shade val="80000"/>
                <a:hueOff val="0"/>
                <a:satOff val="0"/>
                <a:lumOff val="0"/>
                <a:alphaOff val="0"/>
                <a:shade val="51000"/>
                <a:satMod val="130000"/>
              </a:schemeClr>
            </a:gs>
            <a:gs pos="80000">
              <a:schemeClr val="accent1">
                <a:shade val="80000"/>
                <a:hueOff val="0"/>
                <a:satOff val="0"/>
                <a:lumOff val="0"/>
                <a:alphaOff val="0"/>
                <a:shade val="93000"/>
                <a:satMod val="130000"/>
              </a:schemeClr>
            </a:gs>
            <a:gs pos="100000">
              <a:schemeClr val="accent1">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 KuBaTsch</a:t>
          </a:r>
        </a:p>
      </dsp:txBody>
      <dsp:txXfrm>
        <a:off x="2203232" y="2599"/>
        <a:ext cx="863947" cy="431973"/>
      </dsp:txXfrm>
    </dsp:sp>
    <dsp:sp modelId="{9BCCFF60-43E1-4292-A5DC-5F01D7904CE7}">
      <dsp:nvSpPr>
        <dsp:cNvPr id="0" name=""/>
        <dsp:cNvSpPr/>
      </dsp:nvSpPr>
      <dsp:spPr>
        <a:xfrm>
          <a:off x="112480"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 Projektmanagement</a:t>
          </a:r>
        </a:p>
      </dsp:txBody>
      <dsp:txXfrm>
        <a:off x="112480" y="616001"/>
        <a:ext cx="863947" cy="431973"/>
      </dsp:txXfrm>
    </dsp:sp>
    <dsp:sp modelId="{CC8CC3D0-F787-42D7-B26B-4FC123FF5C4C}">
      <dsp:nvSpPr>
        <dsp:cNvPr id="0" name=""/>
        <dsp:cNvSpPr/>
      </dsp:nvSpPr>
      <dsp:spPr>
        <a:xfrm>
          <a:off x="328467" y="1229404"/>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1 Projekt ist gestartet (M)</a:t>
          </a:r>
        </a:p>
      </dsp:txBody>
      <dsp:txXfrm>
        <a:off x="328467" y="1229404"/>
        <a:ext cx="863947" cy="431973"/>
      </dsp:txXfrm>
    </dsp:sp>
    <dsp:sp modelId="{6287454B-0360-45DE-A352-52F9E499A368}">
      <dsp:nvSpPr>
        <dsp:cNvPr id="0" name=""/>
        <dsp:cNvSpPr/>
      </dsp:nvSpPr>
      <dsp:spPr>
        <a:xfrm>
          <a:off x="328467"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2 Projektstart</a:t>
          </a:r>
        </a:p>
      </dsp:txBody>
      <dsp:txXfrm>
        <a:off x="328467" y="1842807"/>
        <a:ext cx="863947" cy="431973"/>
      </dsp:txXfrm>
    </dsp:sp>
    <dsp:sp modelId="{5C89781B-1770-48C9-8E99-063430FC278B}">
      <dsp:nvSpPr>
        <dsp:cNvPr id="0" name=""/>
        <dsp:cNvSpPr/>
      </dsp:nvSpPr>
      <dsp:spPr>
        <a:xfrm>
          <a:off x="328467"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3 Projekt Marketing</a:t>
          </a:r>
        </a:p>
      </dsp:txBody>
      <dsp:txXfrm>
        <a:off x="328467" y="2456209"/>
        <a:ext cx="863947" cy="431973"/>
      </dsp:txXfrm>
    </dsp:sp>
    <dsp:sp modelId="{CF13B245-1E6E-467A-917C-E62C719A9D32}">
      <dsp:nvSpPr>
        <dsp:cNvPr id="0" name=""/>
        <dsp:cNvSpPr/>
      </dsp:nvSpPr>
      <dsp:spPr>
        <a:xfrm>
          <a:off x="328467" y="3069612"/>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4 Projekt Controlling</a:t>
          </a:r>
        </a:p>
      </dsp:txBody>
      <dsp:txXfrm>
        <a:off x="328467" y="3069612"/>
        <a:ext cx="863947" cy="431973"/>
      </dsp:txXfrm>
    </dsp:sp>
    <dsp:sp modelId="{B3AC0D19-BDA8-48D2-B5FE-1DFF4921527E}">
      <dsp:nvSpPr>
        <dsp:cNvPr id="0" name=""/>
        <dsp:cNvSpPr/>
      </dsp:nvSpPr>
      <dsp:spPr>
        <a:xfrm>
          <a:off x="328467" y="368301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5 Projekt abschließen</a:t>
          </a:r>
        </a:p>
      </dsp:txBody>
      <dsp:txXfrm>
        <a:off x="328467" y="3683014"/>
        <a:ext cx="863947" cy="431973"/>
      </dsp:txXfrm>
    </dsp:sp>
    <dsp:sp modelId="{144214E7-1557-429E-954F-7B5BD9DEE017}">
      <dsp:nvSpPr>
        <dsp:cNvPr id="0" name=""/>
        <dsp:cNvSpPr/>
      </dsp:nvSpPr>
      <dsp:spPr>
        <a:xfrm>
          <a:off x="328467" y="4296417"/>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1.6 Projekt ist veröffentlich (M)</a:t>
          </a:r>
        </a:p>
      </dsp:txBody>
      <dsp:txXfrm>
        <a:off x="328467" y="4296417"/>
        <a:ext cx="863947" cy="431973"/>
      </dsp:txXfrm>
    </dsp:sp>
    <dsp:sp modelId="{71C0599B-5408-46B5-8A9E-D43C103BA673}">
      <dsp:nvSpPr>
        <dsp:cNvPr id="0" name=""/>
        <dsp:cNvSpPr/>
      </dsp:nvSpPr>
      <dsp:spPr>
        <a:xfrm>
          <a:off x="1157856"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 Planung und Design</a:t>
          </a:r>
        </a:p>
      </dsp:txBody>
      <dsp:txXfrm>
        <a:off x="1157856" y="616001"/>
        <a:ext cx="863947" cy="431973"/>
      </dsp:txXfrm>
    </dsp:sp>
    <dsp:sp modelId="{0988C037-DFBF-44B8-8EC5-38086B6C1775}">
      <dsp:nvSpPr>
        <dsp:cNvPr id="0" name=""/>
        <dsp:cNvSpPr/>
      </dsp:nvSpPr>
      <dsp:spPr>
        <a:xfrm>
          <a:off x="1373843" y="1229404"/>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1 Start des Designs (M)</a:t>
          </a:r>
        </a:p>
      </dsp:txBody>
      <dsp:txXfrm>
        <a:off x="1373843" y="1229404"/>
        <a:ext cx="863947" cy="431973"/>
      </dsp:txXfrm>
    </dsp:sp>
    <dsp:sp modelId="{33F706B1-7771-42B1-B326-AE244B27F37B}">
      <dsp:nvSpPr>
        <dsp:cNvPr id="0" name=""/>
        <dsp:cNvSpPr/>
      </dsp:nvSpPr>
      <dsp:spPr>
        <a:xfrm>
          <a:off x="1373843"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2 Evaluierung eingesetzter Bibliotheken und Technologien</a:t>
          </a:r>
        </a:p>
      </dsp:txBody>
      <dsp:txXfrm>
        <a:off x="1373843" y="1842807"/>
        <a:ext cx="863947" cy="431973"/>
      </dsp:txXfrm>
    </dsp:sp>
    <dsp:sp modelId="{D137CC37-9591-459F-B048-1CAFEFF54C51}">
      <dsp:nvSpPr>
        <dsp:cNvPr id="0" name=""/>
        <dsp:cNvSpPr/>
      </dsp:nvSpPr>
      <dsp:spPr>
        <a:xfrm>
          <a:off x="1373843"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3 Module kategorisieren</a:t>
          </a:r>
        </a:p>
      </dsp:txBody>
      <dsp:txXfrm>
        <a:off x="1373843" y="2456209"/>
        <a:ext cx="863947" cy="431973"/>
      </dsp:txXfrm>
    </dsp:sp>
    <dsp:sp modelId="{53415810-2E7D-4997-805D-E9A8A4AC39B5}">
      <dsp:nvSpPr>
        <dsp:cNvPr id="0" name=""/>
        <dsp:cNvSpPr/>
      </dsp:nvSpPr>
      <dsp:spPr>
        <a:xfrm>
          <a:off x="1373843" y="3069612"/>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4 Modellierung der Infrastruktur des Clients</a:t>
          </a:r>
        </a:p>
      </dsp:txBody>
      <dsp:txXfrm>
        <a:off x="1373843" y="3069612"/>
        <a:ext cx="863947" cy="431973"/>
      </dsp:txXfrm>
    </dsp:sp>
    <dsp:sp modelId="{EB5BA3DB-674B-4CC5-A2F5-AACAC949B4C3}">
      <dsp:nvSpPr>
        <dsp:cNvPr id="0" name=""/>
        <dsp:cNvSpPr/>
      </dsp:nvSpPr>
      <dsp:spPr>
        <a:xfrm>
          <a:off x="1373843" y="368301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5 Modellierung der Infrastruktur des Servers und Netzwerks</a:t>
          </a:r>
        </a:p>
      </dsp:txBody>
      <dsp:txXfrm>
        <a:off x="1373843" y="3683014"/>
        <a:ext cx="863947" cy="431973"/>
      </dsp:txXfrm>
    </dsp:sp>
    <dsp:sp modelId="{E802C0A8-5256-4CC2-ABC9-F79449F6790D}">
      <dsp:nvSpPr>
        <dsp:cNvPr id="0" name=""/>
        <dsp:cNvSpPr/>
      </dsp:nvSpPr>
      <dsp:spPr>
        <a:xfrm>
          <a:off x="1373843" y="429641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2.6 Arbeitspakete ausformulieren</a:t>
          </a:r>
        </a:p>
      </dsp:txBody>
      <dsp:txXfrm>
        <a:off x="1373843" y="4296417"/>
        <a:ext cx="863947" cy="431973"/>
      </dsp:txXfrm>
    </dsp:sp>
    <dsp:sp modelId="{9741AA01-92FE-440C-83CF-5CF09A5F46CB}">
      <dsp:nvSpPr>
        <dsp:cNvPr id="0" name=""/>
        <dsp:cNvSpPr/>
      </dsp:nvSpPr>
      <dsp:spPr>
        <a:xfrm>
          <a:off x="2203232"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 Umsetzung</a:t>
          </a:r>
        </a:p>
      </dsp:txBody>
      <dsp:txXfrm>
        <a:off x="2203232" y="616001"/>
        <a:ext cx="863947" cy="431973"/>
      </dsp:txXfrm>
    </dsp:sp>
    <dsp:sp modelId="{765EB993-4E7C-4ABB-9DDF-4585659A1EBA}">
      <dsp:nvSpPr>
        <dsp:cNvPr id="0" name=""/>
        <dsp:cNvSpPr/>
      </dsp:nvSpPr>
      <dsp:spPr>
        <a:xfrm>
          <a:off x="2419219" y="1229404"/>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1 Start der Entwicklung (M)</a:t>
          </a:r>
        </a:p>
      </dsp:txBody>
      <dsp:txXfrm>
        <a:off x="2419219" y="1229404"/>
        <a:ext cx="863947" cy="431973"/>
      </dsp:txXfrm>
    </dsp:sp>
    <dsp:sp modelId="{0BAF4BCE-5428-4C32-A175-776E5B87E345}">
      <dsp:nvSpPr>
        <dsp:cNvPr id="0" name=""/>
        <dsp:cNvSpPr/>
      </dsp:nvSpPr>
      <dsp:spPr>
        <a:xfrm>
          <a:off x="2419219"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2 Technische-Dokumentation schreiben</a:t>
          </a:r>
        </a:p>
      </dsp:txBody>
      <dsp:txXfrm>
        <a:off x="2419219" y="1842807"/>
        <a:ext cx="863947" cy="431973"/>
      </dsp:txXfrm>
    </dsp:sp>
    <dsp:sp modelId="{A927516D-9F1C-4843-9ED2-A079E96E7102}">
      <dsp:nvSpPr>
        <dsp:cNvPr id="0" name=""/>
        <dsp:cNvSpPr/>
      </dsp:nvSpPr>
      <dsp:spPr>
        <a:xfrm>
          <a:off x="2419219"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3 Benutzer-Dokumentation schreiben</a:t>
          </a:r>
        </a:p>
      </dsp:txBody>
      <dsp:txXfrm>
        <a:off x="2419219" y="2456209"/>
        <a:ext cx="863947" cy="431973"/>
      </dsp:txXfrm>
    </dsp:sp>
    <dsp:sp modelId="{C4332E58-8723-4AE4-B422-03C1624957F3}">
      <dsp:nvSpPr>
        <dsp:cNvPr id="0" name=""/>
        <dsp:cNvSpPr/>
      </dsp:nvSpPr>
      <dsp:spPr>
        <a:xfrm>
          <a:off x="2419219" y="3069612"/>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4 Designen der Grafiken</a:t>
          </a:r>
        </a:p>
      </dsp:txBody>
      <dsp:txXfrm>
        <a:off x="2419219" y="3069612"/>
        <a:ext cx="863947" cy="431973"/>
      </dsp:txXfrm>
    </dsp:sp>
    <dsp:sp modelId="{86D6C594-4E34-44E8-8CC5-00388D03FB1D}">
      <dsp:nvSpPr>
        <dsp:cNvPr id="0" name=""/>
        <dsp:cNvSpPr/>
      </dsp:nvSpPr>
      <dsp:spPr>
        <a:xfrm>
          <a:off x="2419219" y="368301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5 Programmierung der Basismodule</a:t>
          </a:r>
        </a:p>
      </dsp:txBody>
      <dsp:txXfrm>
        <a:off x="2419219" y="3683014"/>
        <a:ext cx="863947" cy="431973"/>
      </dsp:txXfrm>
    </dsp:sp>
    <dsp:sp modelId="{D974E2C7-15F7-485F-A607-0FB9BC956EE5}">
      <dsp:nvSpPr>
        <dsp:cNvPr id="0" name=""/>
        <dsp:cNvSpPr/>
      </dsp:nvSpPr>
      <dsp:spPr>
        <a:xfrm>
          <a:off x="2419219" y="429641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6 Programmierung der Zusatzfeatures </a:t>
          </a:r>
        </a:p>
      </dsp:txBody>
      <dsp:txXfrm>
        <a:off x="2419219" y="4296417"/>
        <a:ext cx="863947" cy="431973"/>
      </dsp:txXfrm>
    </dsp:sp>
    <dsp:sp modelId="{68A87395-9709-4C26-8962-8D5D1C1D167A}">
      <dsp:nvSpPr>
        <dsp:cNvPr id="0" name=""/>
        <dsp:cNvSpPr/>
      </dsp:nvSpPr>
      <dsp:spPr>
        <a:xfrm>
          <a:off x="2419219" y="490981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7 Programmierung der Oberfläche</a:t>
          </a:r>
        </a:p>
      </dsp:txBody>
      <dsp:txXfrm>
        <a:off x="2419219" y="4909819"/>
        <a:ext cx="863947" cy="431973"/>
      </dsp:txXfrm>
    </dsp:sp>
    <dsp:sp modelId="{5B657A86-AB12-4836-B99D-FB5E89834C59}">
      <dsp:nvSpPr>
        <dsp:cNvPr id="0" name=""/>
        <dsp:cNvSpPr/>
      </dsp:nvSpPr>
      <dsp:spPr>
        <a:xfrm>
          <a:off x="2419219" y="5523222"/>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8 Singleplayer abgeschlossen (M)</a:t>
          </a:r>
        </a:p>
      </dsp:txBody>
      <dsp:txXfrm>
        <a:off x="2419219" y="5523222"/>
        <a:ext cx="863947" cy="431973"/>
      </dsp:txXfrm>
    </dsp:sp>
    <dsp:sp modelId="{974EDFF4-B82D-4D68-9FCA-ED04B8F3AA4F}">
      <dsp:nvSpPr>
        <dsp:cNvPr id="0" name=""/>
        <dsp:cNvSpPr/>
      </dsp:nvSpPr>
      <dsp:spPr>
        <a:xfrm>
          <a:off x="2419219" y="613662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9 Programmierung des Netzwerkmoduls </a:t>
          </a:r>
        </a:p>
      </dsp:txBody>
      <dsp:txXfrm>
        <a:off x="2419219" y="6136624"/>
        <a:ext cx="863947" cy="431973"/>
      </dsp:txXfrm>
    </dsp:sp>
    <dsp:sp modelId="{30B2A902-D470-4CCA-BB32-57C0E8969551}">
      <dsp:nvSpPr>
        <dsp:cNvPr id="0" name=""/>
        <dsp:cNvSpPr/>
      </dsp:nvSpPr>
      <dsp:spPr>
        <a:xfrm>
          <a:off x="2419219" y="675002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10 Programmierung des Servers </a:t>
          </a:r>
        </a:p>
      </dsp:txBody>
      <dsp:txXfrm>
        <a:off x="2419219" y="6750027"/>
        <a:ext cx="863947" cy="431973"/>
      </dsp:txXfrm>
    </dsp:sp>
    <dsp:sp modelId="{85D71624-80E5-4449-A92A-9BC60718C0B3}">
      <dsp:nvSpPr>
        <dsp:cNvPr id="0" name=""/>
        <dsp:cNvSpPr/>
      </dsp:nvSpPr>
      <dsp:spPr>
        <a:xfrm>
          <a:off x="2419219" y="7363430"/>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3.11 Programmierung abgeschlossen (M)</a:t>
          </a:r>
        </a:p>
      </dsp:txBody>
      <dsp:txXfrm>
        <a:off x="2419219" y="7363430"/>
        <a:ext cx="863947" cy="431973"/>
      </dsp:txXfrm>
    </dsp:sp>
    <dsp:sp modelId="{A843FDBA-76FE-4A39-B70B-2F524D23A446}">
      <dsp:nvSpPr>
        <dsp:cNvPr id="0" name=""/>
        <dsp:cNvSpPr/>
      </dsp:nvSpPr>
      <dsp:spPr>
        <a:xfrm>
          <a:off x="3248609"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 Test</a:t>
          </a:r>
        </a:p>
      </dsp:txBody>
      <dsp:txXfrm>
        <a:off x="3248609" y="616001"/>
        <a:ext cx="863947" cy="431973"/>
      </dsp:txXfrm>
    </dsp:sp>
    <dsp:sp modelId="{7754A00E-562C-43D2-924D-3E9E46EC0F09}">
      <dsp:nvSpPr>
        <dsp:cNvPr id="0" name=""/>
        <dsp:cNvSpPr/>
      </dsp:nvSpPr>
      <dsp:spPr>
        <a:xfrm>
          <a:off x="3464595" y="122940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1 Schreiben von Tests</a:t>
          </a:r>
        </a:p>
      </dsp:txBody>
      <dsp:txXfrm>
        <a:off x="3464595" y="1229404"/>
        <a:ext cx="863947" cy="431973"/>
      </dsp:txXfrm>
    </dsp:sp>
    <dsp:sp modelId="{B739800C-8CAA-47C5-855A-3C83703FA97B}">
      <dsp:nvSpPr>
        <dsp:cNvPr id="0" name=""/>
        <dsp:cNvSpPr/>
      </dsp:nvSpPr>
      <dsp:spPr>
        <a:xfrm>
          <a:off x="3464595"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2 Testen des Basismoduls</a:t>
          </a:r>
        </a:p>
      </dsp:txBody>
      <dsp:txXfrm>
        <a:off x="3464595" y="1842807"/>
        <a:ext cx="863947" cy="431973"/>
      </dsp:txXfrm>
    </dsp:sp>
    <dsp:sp modelId="{B51E2DE8-8780-4F9D-B130-824DBE530DCB}">
      <dsp:nvSpPr>
        <dsp:cNvPr id="0" name=""/>
        <dsp:cNvSpPr/>
      </dsp:nvSpPr>
      <dsp:spPr>
        <a:xfrm>
          <a:off x="3464595"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3 Testen der Oberfläche</a:t>
          </a:r>
        </a:p>
      </dsp:txBody>
      <dsp:txXfrm>
        <a:off x="3464595" y="2456209"/>
        <a:ext cx="863947" cy="431973"/>
      </dsp:txXfrm>
    </dsp:sp>
    <dsp:sp modelId="{1A316E19-9C0C-45B5-A26D-D75BEBF3E8C7}">
      <dsp:nvSpPr>
        <dsp:cNvPr id="0" name=""/>
        <dsp:cNvSpPr/>
      </dsp:nvSpPr>
      <dsp:spPr>
        <a:xfrm>
          <a:off x="3464595" y="3069612"/>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4 Testen des Netzwerkmoduls</a:t>
          </a:r>
        </a:p>
      </dsp:txBody>
      <dsp:txXfrm>
        <a:off x="3464595" y="3069612"/>
        <a:ext cx="863947" cy="431973"/>
      </dsp:txXfrm>
    </dsp:sp>
    <dsp:sp modelId="{28490AFF-4346-443A-B09B-2A34B12B74F2}">
      <dsp:nvSpPr>
        <dsp:cNvPr id="0" name=""/>
        <dsp:cNvSpPr/>
      </dsp:nvSpPr>
      <dsp:spPr>
        <a:xfrm>
          <a:off x="3464595" y="3683014"/>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4.5 Testen des Servers</a:t>
          </a:r>
        </a:p>
      </dsp:txBody>
      <dsp:txXfrm>
        <a:off x="3464595" y="3683014"/>
        <a:ext cx="863947" cy="431973"/>
      </dsp:txXfrm>
    </dsp:sp>
    <dsp:sp modelId="{F3EAAAD3-99AF-4DCC-9E56-D56E31BA503B}">
      <dsp:nvSpPr>
        <dsp:cNvPr id="0" name=""/>
        <dsp:cNvSpPr/>
      </dsp:nvSpPr>
      <dsp:spPr>
        <a:xfrm>
          <a:off x="4293985" y="616001"/>
          <a:ext cx="863947" cy="431973"/>
        </a:xfrm>
        <a:prstGeom prst="rect">
          <a:avLst/>
        </a:prstGeom>
        <a:gradFill rotWithShape="0">
          <a:gsLst>
            <a:gs pos="0">
              <a:schemeClr val="accent1">
                <a:tint val="99000"/>
                <a:hueOff val="0"/>
                <a:satOff val="0"/>
                <a:lumOff val="0"/>
                <a:alphaOff val="0"/>
                <a:shade val="51000"/>
                <a:satMod val="130000"/>
              </a:schemeClr>
            </a:gs>
            <a:gs pos="80000">
              <a:schemeClr val="accent1">
                <a:tint val="99000"/>
                <a:hueOff val="0"/>
                <a:satOff val="0"/>
                <a:lumOff val="0"/>
                <a:alphaOff val="0"/>
                <a:shade val="93000"/>
                <a:satMod val="130000"/>
              </a:schemeClr>
            </a:gs>
            <a:gs pos="100000">
              <a:schemeClr val="accent1">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5 Einführung / Verbreitung</a:t>
          </a:r>
        </a:p>
      </dsp:txBody>
      <dsp:txXfrm>
        <a:off x="4293985" y="616001"/>
        <a:ext cx="863947" cy="431973"/>
      </dsp:txXfrm>
    </dsp:sp>
    <dsp:sp modelId="{6053DC4C-A576-4DD7-8D69-7EC4C9D5A8F0}">
      <dsp:nvSpPr>
        <dsp:cNvPr id="0" name=""/>
        <dsp:cNvSpPr/>
      </dsp:nvSpPr>
      <dsp:spPr>
        <a:xfrm>
          <a:off x="4509972" y="1229404"/>
          <a:ext cx="863947" cy="431973"/>
        </a:xfrm>
        <a:prstGeom prst="rect">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dsp:spPr>
      <dsp:style>
        <a:lnRef idx="1">
          <a:schemeClr val="accent6"/>
        </a:lnRef>
        <a:fillRef idx="3">
          <a:schemeClr val="accent6"/>
        </a:fillRef>
        <a:effectRef idx="2">
          <a:schemeClr val="accent6"/>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5.1 Start der Releasephase(M)</a:t>
          </a:r>
        </a:p>
      </dsp:txBody>
      <dsp:txXfrm>
        <a:off x="4509972" y="1229404"/>
        <a:ext cx="863947" cy="431973"/>
      </dsp:txXfrm>
    </dsp:sp>
    <dsp:sp modelId="{B6548AC1-101A-49A1-92CD-5B37FA673A02}">
      <dsp:nvSpPr>
        <dsp:cNvPr id="0" name=""/>
        <dsp:cNvSpPr/>
      </dsp:nvSpPr>
      <dsp:spPr>
        <a:xfrm>
          <a:off x="4509972" y="1842807"/>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5.2 Veröffentlichung auf der Projektseite</a:t>
          </a:r>
        </a:p>
      </dsp:txBody>
      <dsp:txXfrm>
        <a:off x="4509972" y="1842807"/>
        <a:ext cx="863947" cy="431973"/>
      </dsp:txXfrm>
    </dsp:sp>
    <dsp:sp modelId="{0CF28AEB-499F-41BF-9E7C-C94AC5EDBF5C}">
      <dsp:nvSpPr>
        <dsp:cNvPr id="0" name=""/>
        <dsp:cNvSpPr/>
      </dsp:nvSpPr>
      <dsp:spPr>
        <a:xfrm>
          <a:off x="4509972" y="2456209"/>
          <a:ext cx="863947" cy="431973"/>
        </a:xfrm>
        <a:prstGeom prst="rect">
          <a:avLst/>
        </a:prstGeom>
        <a:gradFill rotWithShape="0">
          <a:gsLst>
            <a:gs pos="0">
              <a:schemeClr val="accent1">
                <a:tint val="80000"/>
                <a:hueOff val="0"/>
                <a:satOff val="0"/>
                <a:lumOff val="0"/>
                <a:alphaOff val="0"/>
                <a:shade val="51000"/>
                <a:satMod val="130000"/>
              </a:schemeClr>
            </a:gs>
            <a:gs pos="80000">
              <a:schemeClr val="accent1">
                <a:tint val="80000"/>
                <a:hueOff val="0"/>
                <a:satOff val="0"/>
                <a:lumOff val="0"/>
                <a:alphaOff val="0"/>
                <a:shade val="93000"/>
                <a:satMod val="130000"/>
              </a:schemeClr>
            </a:gs>
            <a:gs pos="100000">
              <a:schemeClr val="accent1">
                <a:tint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de-DE" sz="700" b="1" kern="1200"/>
            <a:t>1.5.3 Veröffentlichung auf anderen Plattformen</a:t>
          </a:r>
        </a:p>
      </dsp:txBody>
      <dsp:txXfrm>
        <a:off x="4509972" y="2456209"/>
        <a:ext cx="863947" cy="43197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enutzerdefiniert 1">
      <a:majorFont>
        <a:latin typeface="Calibri"/>
        <a:ea typeface=""/>
        <a:cs typeface=""/>
      </a:majorFont>
      <a:minorFont>
        <a:latin typeface="Calibri"/>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8</Pages>
  <Words>2911</Words>
  <Characters>18342</Characters>
  <Application>Microsoft Office Word</Application>
  <DocSecurity>0</DocSecurity>
  <Lines>152</Lines>
  <Paragraphs>42</Paragraphs>
  <ScaleCrop>false</ScaleCrop>
  <HeadingPairs>
    <vt:vector size="2" baseType="variant">
      <vt:variant>
        <vt:lpstr>Titel</vt:lpstr>
      </vt:variant>
      <vt:variant>
        <vt:i4>1</vt:i4>
      </vt:variant>
    </vt:vector>
  </HeadingPairs>
  <TitlesOfParts>
    <vt:vector size="1" baseType="lpstr">
      <vt:lpstr>KuBaTsch</vt:lpstr>
    </vt:vector>
  </TitlesOfParts>
  <Company>FHV</Company>
  <LinksUpToDate>false</LinksUpToDate>
  <CharactersWithSpaces>212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uBaTsch</dc:title>
  <dc:subject>Projekthandbuch</dc:subject>
  <dc:creator>Balter Martin, Kuschny Daniel, Tscholl Manuel</dc:creator>
  <cp:lastModifiedBy>Manuel</cp:lastModifiedBy>
  <cp:revision>41</cp:revision>
  <dcterms:created xsi:type="dcterms:W3CDTF">2010-12-14T07:45:00Z</dcterms:created>
  <dcterms:modified xsi:type="dcterms:W3CDTF">2011-02-08T15:08:00Z</dcterms:modified>
</cp:coreProperties>
</file>